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theme/themeOverride1.xml" ContentType="application/vnd.openxmlformats-officedocument.themeOverride+xml"/>
  <Override PartName="/ppt/charts/chart1.xml" ContentType="application/vnd.openxmlformats-officedocument.drawingml.chart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sldIdLst>
    <p:sldId id="256" r:id="rId2"/>
    <p:sldId id="257" r:id="rId3"/>
    <p:sldId id="277" r:id="rId4"/>
    <p:sldId id="258" r:id="rId5"/>
    <p:sldId id="271" r:id="rId6"/>
    <p:sldId id="278" r:id="rId7"/>
    <p:sldId id="262" r:id="rId8"/>
    <p:sldId id="266" r:id="rId9"/>
    <p:sldId id="260" r:id="rId10"/>
    <p:sldId id="270" r:id="rId11"/>
    <p:sldId id="269" r:id="rId12"/>
    <p:sldId id="268" r:id="rId13"/>
    <p:sldId id="261" r:id="rId14"/>
    <p:sldId id="263" r:id="rId15"/>
    <p:sldId id="264" r:id="rId16"/>
    <p:sldId id="273" r:id="rId17"/>
    <p:sldId id="274" r:id="rId18"/>
    <p:sldId id="275" r:id="rId19"/>
    <p:sldId id="279" r:id="rId20"/>
    <p:sldId id="276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1" autoAdjust="0"/>
    <p:restoredTop sz="94683" autoAdjust="0"/>
  </p:normalViewPr>
  <p:slideViewPr>
    <p:cSldViewPr>
      <p:cViewPr varScale="1"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I$5</c:f>
              <c:strCache>
                <c:ptCount val="1"/>
                <c:pt idx="0">
                  <c:v>Porcentaje de sobre consumo 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chemeClr val="accent6">
                  <a:lumMod val="75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7FAE-4DE2-9E53-2745BD19EAFA}"/>
              </c:ext>
            </c:extLst>
          </c:dPt>
          <c:dPt>
            <c:idx val="1"/>
            <c:invertIfNegative val="0"/>
            <c:bubble3D val="0"/>
            <c:spPr>
              <a:solidFill>
                <a:srgbClr val="FF00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7FAE-4DE2-9E53-2745BD19EAFA}"/>
              </c:ext>
            </c:extLst>
          </c:dPt>
          <c:dPt>
            <c:idx val="2"/>
            <c:invertIfNegative val="0"/>
            <c:bubble3D val="0"/>
            <c:spPr>
              <a:solidFill>
                <a:srgbClr val="FF00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7FAE-4DE2-9E53-2745BD19EAFA}"/>
              </c:ext>
            </c:extLst>
          </c:dPt>
          <c:dPt>
            <c:idx val="3"/>
            <c:invertIfNegative val="0"/>
            <c:bubble3D val="0"/>
            <c:spPr>
              <a:solidFill>
                <a:schemeClr val="accent6">
                  <a:lumMod val="75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7FAE-4DE2-9E53-2745BD19EAFA}"/>
              </c:ext>
            </c:extLst>
          </c:dPt>
          <c:dPt>
            <c:idx val="4"/>
            <c:invertIfNegative val="0"/>
            <c:bubble3D val="0"/>
            <c:spPr>
              <a:solidFill>
                <a:srgbClr val="FFFF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7FAE-4DE2-9E53-2745BD19EAFA}"/>
              </c:ext>
            </c:extLst>
          </c:dPt>
          <c:dPt>
            <c:idx val="5"/>
            <c:invertIfNegative val="0"/>
            <c:bubble3D val="0"/>
            <c:spPr>
              <a:solidFill>
                <a:srgbClr val="FF00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7FAE-4DE2-9E53-2745BD19EAFA}"/>
              </c:ext>
            </c:extLst>
          </c:dPt>
          <c:dPt>
            <c:idx val="6"/>
            <c:invertIfNegative val="0"/>
            <c:bubble3D val="0"/>
            <c:spPr>
              <a:solidFill>
                <a:srgbClr val="FFFF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7FAE-4DE2-9E53-2745BD19EAFA}"/>
              </c:ext>
            </c:extLst>
          </c:dPt>
          <c:dPt>
            <c:idx val="7"/>
            <c:invertIfNegative val="0"/>
            <c:bubble3D val="0"/>
            <c:spPr>
              <a:solidFill>
                <a:srgbClr val="FFFF00"/>
              </a:solidFill>
              <a:ln>
                <a:solidFill>
                  <a:srgbClr val="FFFF00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F-7FAE-4DE2-9E53-2745BD19EAFA}"/>
              </c:ext>
            </c:extLst>
          </c:dPt>
          <c:cat>
            <c:strRef>
              <c:f>Sheet1!$F$6:$F$13</c:f>
              <c:strCache>
                <c:ptCount val="8"/>
                <c:pt idx="0">
                  <c:v>BAR-01-03-2016-452145</c:v>
                </c:pt>
                <c:pt idx="1">
                  <c:v>BAR-01-03-2016-452146</c:v>
                </c:pt>
                <c:pt idx="2">
                  <c:v>BAR-01-03-2016-452147</c:v>
                </c:pt>
                <c:pt idx="3">
                  <c:v>BAR-01-03-2016-452148</c:v>
                </c:pt>
                <c:pt idx="4">
                  <c:v>BAR-01-03-2016-452149</c:v>
                </c:pt>
                <c:pt idx="5">
                  <c:v>BAR-01-03-2016-452150</c:v>
                </c:pt>
                <c:pt idx="6">
                  <c:v>BAR-01-03-2016-452151</c:v>
                </c:pt>
                <c:pt idx="7">
                  <c:v>BAR-01-03-2016-452152</c:v>
                </c:pt>
              </c:strCache>
            </c:strRef>
          </c:cat>
          <c:val>
            <c:numRef>
              <c:f>Sheet1!$I$6:$I$13</c:f>
              <c:numCache>
                <c:formatCode>0%</c:formatCode>
                <c:ptCount val="8"/>
                <c:pt idx="0">
                  <c:v>1.2</c:v>
                </c:pt>
                <c:pt idx="1">
                  <c:v>2</c:v>
                </c:pt>
                <c:pt idx="2">
                  <c:v>1.5</c:v>
                </c:pt>
                <c:pt idx="3">
                  <c:v>1.3</c:v>
                </c:pt>
                <c:pt idx="4">
                  <c:v>1.1000000000000001</c:v>
                </c:pt>
                <c:pt idx="5">
                  <c:v>1.4</c:v>
                </c:pt>
                <c:pt idx="6">
                  <c:v>1.05</c:v>
                </c:pt>
                <c:pt idx="7">
                  <c:v>1.149999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0-7FAE-4DE2-9E53-2745BD19EA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57221568"/>
        <c:axId val="257223528"/>
      </c:barChart>
      <c:catAx>
        <c:axId val="257221568"/>
        <c:scaling>
          <c:orientation val="minMax"/>
        </c:scaling>
        <c:delete val="0"/>
        <c:axPos val="l"/>
        <c:numFmt formatCode="General" sourceLinked="0"/>
        <c:majorTickMark val="none"/>
        <c:minorTickMark val="none"/>
        <c:tickLblPos val="nextTo"/>
        <c:crossAx val="257223528"/>
        <c:crosses val="autoZero"/>
        <c:auto val="1"/>
        <c:lblAlgn val="ctr"/>
        <c:lblOffset val="100"/>
        <c:noMultiLvlLbl val="0"/>
      </c:catAx>
      <c:valAx>
        <c:axId val="257223528"/>
        <c:scaling>
          <c:orientation val="minMax"/>
        </c:scaling>
        <c:delete val="0"/>
        <c:axPos val="b"/>
        <c:majorGridlines/>
        <c:title>
          <c:layout/>
          <c:overlay val="0"/>
        </c:title>
        <c:numFmt formatCode="0%" sourceLinked="1"/>
        <c:majorTickMark val="none"/>
        <c:minorTickMark val="none"/>
        <c:tickLblPos val="nextTo"/>
        <c:crossAx val="25722156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800"/>
      </a:pPr>
      <a:endParaRPr lang="es-CO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525D28E-E51A-467D-B1E3-55D336B09CD9}" type="doc">
      <dgm:prSet loTypeId="urn:microsoft.com/office/officeart/2005/8/layout/process4" loCatId="process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F7871E76-BF22-4F21-8E84-CA292CA33D80}">
      <dgm:prSet phldrT="[Texto]" custT="1"/>
      <dgm:spPr/>
      <dgm:t>
        <a:bodyPr/>
        <a:lstStyle/>
        <a:p>
          <a:pPr algn="l"/>
          <a:r>
            <a:rPr lang="es-ES" sz="2000" b="1" smtClean="0">
              <a:effectLst/>
            </a:rPr>
            <a:t>1. Organización donde se desarrolla el proyecto </a:t>
          </a:r>
          <a:endParaRPr lang="es-ES" sz="2000" b="1" dirty="0">
            <a:effectLst/>
          </a:endParaRPr>
        </a:p>
      </dgm:t>
    </dgm:pt>
    <dgm:pt modelId="{78FF5BAF-630A-4CAC-8A3F-5F2D053A278A}" type="parTrans" cxnId="{F6D3B4EF-398E-47D6-A7EE-72D75908E16E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4D4A0186-0D6A-4DA7-879F-E1D08E0D2611}" type="sibTrans" cxnId="{F6D3B4EF-398E-47D6-A7EE-72D75908E16E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994DBC3B-51DA-4BE9-BAC8-FC42DBDCB219}">
      <dgm:prSet phldrT="[Texto]" custT="1"/>
      <dgm:spPr/>
      <dgm:t>
        <a:bodyPr/>
        <a:lstStyle/>
        <a:p>
          <a:pPr algn="l"/>
          <a:r>
            <a:rPr lang="es-ES" sz="2000" b="1" smtClean="0">
              <a:effectLst/>
            </a:rPr>
            <a:t>2. Objetivo del Proyecto</a:t>
          </a:r>
          <a:endParaRPr lang="es-ES" sz="2000" b="1" dirty="0">
            <a:effectLst/>
          </a:endParaRPr>
        </a:p>
      </dgm:t>
    </dgm:pt>
    <dgm:pt modelId="{71E99A5E-D8F4-42DE-AE06-C8E6752343A0}" type="parTrans" cxnId="{6676FEB1-B00F-4A8B-96B2-7492C2EDC884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9C5B92AD-EF7A-4E86-8F08-6A9801250453}" type="sibTrans" cxnId="{6676FEB1-B00F-4A8B-96B2-7492C2EDC884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3A505656-9D20-4F17-BB87-9E73BD8ADE0A}">
      <dgm:prSet phldrT="[Texto]" custT="1"/>
      <dgm:spPr/>
      <dgm:t>
        <a:bodyPr/>
        <a:lstStyle/>
        <a:p>
          <a:pPr algn="l"/>
          <a:r>
            <a:rPr lang="es-ES" sz="2000" b="1" dirty="0" smtClean="0">
              <a:effectLst/>
            </a:rPr>
            <a:t>3. Generalidades del proyecto</a:t>
          </a:r>
          <a:endParaRPr lang="es-ES" sz="2000" b="1" dirty="0">
            <a:effectLst/>
          </a:endParaRPr>
        </a:p>
      </dgm:t>
    </dgm:pt>
    <dgm:pt modelId="{78B09E82-2A79-4CDD-87BA-AF87628CF139}" type="parTrans" cxnId="{C2554385-9CE2-4F5E-A8B7-3BC4E16FAB10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E43EE5EE-D159-4CC0-9F8A-04D31F6E3240}" type="sibTrans" cxnId="{C2554385-9CE2-4F5E-A8B7-3BC4E16FAB10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9E0A346F-B7CF-405F-8F39-A079B8741AFC}">
      <dgm:prSet phldrT="[Texto]" custT="1"/>
      <dgm:spPr/>
      <dgm:t>
        <a:bodyPr/>
        <a:lstStyle/>
        <a:p>
          <a:pPr algn="l"/>
          <a:r>
            <a:rPr lang="es-ES" sz="2000" b="1" dirty="0" smtClean="0">
              <a:effectLst/>
            </a:rPr>
            <a:t>4. </a:t>
          </a:r>
          <a:r>
            <a:rPr lang="en-US" sz="2000" b="1" dirty="0" err="1" smtClean="0">
              <a:effectLst/>
            </a:rPr>
            <a:t>Estrategia</a:t>
          </a:r>
          <a:r>
            <a:rPr lang="en-US" sz="2000" b="1" dirty="0" smtClean="0">
              <a:effectLst/>
            </a:rPr>
            <a:t> de </a:t>
          </a:r>
          <a:r>
            <a:rPr lang="en-US" sz="2000" b="1" dirty="0" err="1" smtClean="0">
              <a:effectLst/>
            </a:rPr>
            <a:t>Implementación</a:t>
          </a:r>
          <a:endParaRPr lang="es-ES" sz="2000" b="1" dirty="0">
            <a:effectLst/>
          </a:endParaRPr>
        </a:p>
      </dgm:t>
    </dgm:pt>
    <dgm:pt modelId="{3AC6E915-0D6F-4A13-9F81-D88986F453C2}" type="parTrans" cxnId="{C77D6609-1BD4-4F91-92EC-A03A88653216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4B5998E7-C158-49C9-9322-B5BE15BAF78E}" type="sibTrans" cxnId="{C77D6609-1BD4-4F91-92EC-A03A88653216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324C231C-C163-4580-B00E-A97F77BAF046}">
      <dgm:prSet phldrT="[Texto]" custT="1"/>
      <dgm:spPr/>
      <dgm:t>
        <a:bodyPr/>
        <a:lstStyle/>
        <a:p>
          <a:pPr algn="l"/>
          <a:r>
            <a:rPr lang="es-ES" sz="2000" b="1" dirty="0" smtClean="0">
              <a:effectLst/>
            </a:rPr>
            <a:t>5. </a:t>
          </a:r>
          <a:r>
            <a:rPr lang="es-CO" sz="2000" b="1" dirty="0" smtClean="0">
              <a:effectLst/>
            </a:rPr>
            <a:t>Métricas de desempeño y calidad</a:t>
          </a:r>
          <a:endParaRPr lang="es-ES" sz="2000" b="1" dirty="0">
            <a:effectLst/>
          </a:endParaRPr>
        </a:p>
      </dgm:t>
    </dgm:pt>
    <dgm:pt modelId="{2855119A-66AD-45D1-B1A1-84AE10B3FE0D}" type="parTrans" cxnId="{AFBEC273-E3C9-45AA-8D4B-D7EB66E2D113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FB8D4442-FF96-4CD2-A751-473ACD358525}" type="sibTrans" cxnId="{AFBEC273-E3C9-45AA-8D4B-D7EB66E2D113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8EB3DDB4-A462-419E-ACB5-BA657068CC41}">
      <dgm:prSet phldrT="[Texto]" custT="1"/>
      <dgm:spPr/>
      <dgm:t>
        <a:bodyPr/>
        <a:lstStyle/>
        <a:p>
          <a:pPr algn="l"/>
          <a:r>
            <a:rPr lang="es-ES" sz="2000" b="1" dirty="0" smtClean="0">
              <a:effectLst/>
            </a:rPr>
            <a:t>6.</a:t>
          </a:r>
          <a:r>
            <a:rPr lang="es-ES_tradnl" sz="2000" b="1" dirty="0" smtClean="0">
              <a:effectLst/>
            </a:rPr>
            <a:t>Plan de Pruebas</a:t>
          </a:r>
          <a:endParaRPr lang="es-ES" sz="2000" b="1" dirty="0">
            <a:effectLst/>
          </a:endParaRPr>
        </a:p>
      </dgm:t>
    </dgm:pt>
    <dgm:pt modelId="{23869CFE-F45F-40E4-9B82-54890CC82BD0}" type="parTrans" cxnId="{2BDFC374-8544-4101-A609-604BC9ECF39A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ADE82C09-9712-4B6C-A8E8-711EF92C27E6}" type="sibTrans" cxnId="{2BDFC374-8544-4101-A609-604BC9ECF39A}">
      <dgm:prSet/>
      <dgm:spPr/>
      <dgm:t>
        <a:bodyPr/>
        <a:lstStyle/>
        <a:p>
          <a:pPr algn="l"/>
          <a:endParaRPr lang="es-ES" sz="2800" b="1">
            <a:solidFill>
              <a:srgbClr val="4F5A34"/>
            </a:solidFill>
            <a:effectLst/>
          </a:endParaRPr>
        </a:p>
      </dgm:t>
    </dgm:pt>
    <dgm:pt modelId="{C241CA01-ABAA-4C16-86B8-7FB62FDA2E46}">
      <dgm:prSet phldrT="[Texto]" custT="1"/>
      <dgm:spPr/>
      <dgm:t>
        <a:bodyPr/>
        <a:lstStyle/>
        <a:p>
          <a:pPr algn="l"/>
          <a:r>
            <a:rPr lang="es-ES" sz="2000" b="1" dirty="0" smtClean="0">
              <a:effectLst/>
            </a:rPr>
            <a:t>7. </a:t>
          </a:r>
          <a:r>
            <a:rPr lang="es-ES_tradnl" sz="2000" b="1" dirty="0" smtClean="0">
              <a:effectLst/>
            </a:rPr>
            <a:t>Servicios de Post Implementación</a:t>
          </a:r>
          <a:endParaRPr lang="es-ES" sz="2000" b="1" dirty="0">
            <a:effectLst/>
          </a:endParaRPr>
        </a:p>
      </dgm:t>
    </dgm:pt>
    <dgm:pt modelId="{627FEC2A-D8F3-44E8-934C-55A3F8DF7D02}" type="parTrans" cxnId="{2CB696D1-B77F-49CB-AC15-DEB4B4ADB2BB}">
      <dgm:prSet/>
      <dgm:spPr/>
      <dgm:t>
        <a:bodyPr/>
        <a:lstStyle/>
        <a:p>
          <a:endParaRPr lang="es-CO"/>
        </a:p>
      </dgm:t>
    </dgm:pt>
    <dgm:pt modelId="{07896DA7-22FE-47D1-9E0E-5BA1204D1252}" type="sibTrans" cxnId="{2CB696D1-B77F-49CB-AC15-DEB4B4ADB2BB}">
      <dgm:prSet/>
      <dgm:spPr/>
      <dgm:t>
        <a:bodyPr/>
        <a:lstStyle/>
        <a:p>
          <a:endParaRPr lang="es-CO"/>
        </a:p>
      </dgm:t>
    </dgm:pt>
    <dgm:pt modelId="{0BC7EB45-3E47-4E55-8923-56156C4D7CD2}">
      <dgm:prSet custT="1"/>
      <dgm:spPr/>
      <dgm:t>
        <a:bodyPr/>
        <a:lstStyle/>
        <a:p>
          <a:pPr algn="l"/>
          <a:r>
            <a:rPr lang="es-CO" sz="2000" b="1" smtClean="0">
              <a:effectLst/>
            </a:rPr>
            <a:t>Preguntas</a:t>
          </a:r>
          <a:endParaRPr lang="es-CO" sz="2000" b="1" dirty="0">
            <a:effectLst/>
          </a:endParaRPr>
        </a:p>
      </dgm:t>
    </dgm:pt>
    <dgm:pt modelId="{BE90CD56-6EE2-4A7E-8CD1-5B53790709F6}" type="parTrans" cxnId="{4267DD11-C486-440F-84F1-68AEB00EC063}">
      <dgm:prSet/>
      <dgm:spPr/>
      <dgm:t>
        <a:bodyPr/>
        <a:lstStyle/>
        <a:p>
          <a:endParaRPr lang="es-CO"/>
        </a:p>
      </dgm:t>
    </dgm:pt>
    <dgm:pt modelId="{76DE653D-B957-4468-9BC2-571EA76E9CCD}" type="sibTrans" cxnId="{4267DD11-C486-440F-84F1-68AEB00EC063}">
      <dgm:prSet/>
      <dgm:spPr/>
      <dgm:t>
        <a:bodyPr/>
        <a:lstStyle/>
        <a:p>
          <a:endParaRPr lang="es-CO"/>
        </a:p>
      </dgm:t>
    </dgm:pt>
    <dgm:pt modelId="{9BE5A927-BB5D-4E64-93B9-7CE0302B0134}">
      <dgm:prSet custT="1"/>
      <dgm:spPr/>
      <dgm:t>
        <a:bodyPr/>
        <a:lstStyle/>
        <a:p>
          <a:pPr algn="l"/>
          <a:r>
            <a:rPr lang="es-CO" sz="2000" b="1" dirty="0" smtClean="0">
              <a:effectLst/>
            </a:rPr>
            <a:t>8.  Marco de vigilancia y legal</a:t>
          </a:r>
          <a:endParaRPr lang="es-ES" sz="2000" b="1" dirty="0">
            <a:effectLst/>
          </a:endParaRPr>
        </a:p>
      </dgm:t>
    </dgm:pt>
    <dgm:pt modelId="{9B932CD4-0551-468D-B01E-A7D31211DDDF}" type="parTrans" cxnId="{68A87C84-47B8-4782-96A7-CC5E11947A9B}">
      <dgm:prSet/>
      <dgm:spPr/>
      <dgm:t>
        <a:bodyPr/>
        <a:lstStyle/>
        <a:p>
          <a:endParaRPr lang="es-CO"/>
        </a:p>
      </dgm:t>
    </dgm:pt>
    <dgm:pt modelId="{88F601A4-0066-49EB-A122-99E85EB0CE68}" type="sibTrans" cxnId="{68A87C84-47B8-4782-96A7-CC5E11947A9B}">
      <dgm:prSet/>
      <dgm:spPr/>
      <dgm:t>
        <a:bodyPr/>
        <a:lstStyle/>
        <a:p>
          <a:endParaRPr lang="es-CO"/>
        </a:p>
      </dgm:t>
    </dgm:pt>
    <dgm:pt modelId="{42300C64-90F9-47E4-873B-C8DB089944DC}" type="pres">
      <dgm:prSet presAssocID="{9525D28E-E51A-467D-B1E3-55D336B09CD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4429BA7-3A71-4813-9D94-F23FA95D9CA6}" type="pres">
      <dgm:prSet presAssocID="{0BC7EB45-3E47-4E55-8923-56156C4D7CD2}" presName="boxAndChildren" presStyleCnt="0"/>
      <dgm:spPr/>
      <dgm:t>
        <a:bodyPr/>
        <a:lstStyle/>
        <a:p>
          <a:endParaRPr lang="en-US"/>
        </a:p>
      </dgm:t>
    </dgm:pt>
    <dgm:pt modelId="{0E534710-32D9-49B9-A7D7-CCD593525CD8}" type="pres">
      <dgm:prSet presAssocID="{0BC7EB45-3E47-4E55-8923-56156C4D7CD2}" presName="parentTextBox" presStyleLbl="node1" presStyleIdx="0" presStyleCnt="9"/>
      <dgm:spPr/>
      <dgm:t>
        <a:bodyPr/>
        <a:lstStyle/>
        <a:p>
          <a:endParaRPr lang="es-CO"/>
        </a:p>
      </dgm:t>
    </dgm:pt>
    <dgm:pt modelId="{A8DFF64D-3C4F-48CC-AE2C-D46A3F1FA9CD}" type="pres">
      <dgm:prSet presAssocID="{88F601A4-0066-49EB-A122-99E85EB0CE68}" presName="sp" presStyleCnt="0"/>
      <dgm:spPr/>
    </dgm:pt>
    <dgm:pt modelId="{C0052270-8F88-4B11-8771-AA782047C16B}" type="pres">
      <dgm:prSet presAssocID="{9BE5A927-BB5D-4E64-93B9-7CE0302B0134}" presName="arrowAndChildren" presStyleCnt="0"/>
      <dgm:spPr/>
    </dgm:pt>
    <dgm:pt modelId="{C0B8560E-D461-42DB-8F63-ED90240EC64C}" type="pres">
      <dgm:prSet presAssocID="{9BE5A927-BB5D-4E64-93B9-7CE0302B0134}" presName="parentTextArrow" presStyleLbl="node1" presStyleIdx="1" presStyleCnt="9" custLinFactNeighborX="-2089" custLinFactNeighborY="7955"/>
      <dgm:spPr/>
      <dgm:t>
        <a:bodyPr/>
        <a:lstStyle/>
        <a:p>
          <a:endParaRPr lang="es-CO"/>
        </a:p>
      </dgm:t>
    </dgm:pt>
    <dgm:pt modelId="{24B11963-186A-458A-A42B-D4127AC00BFF}" type="pres">
      <dgm:prSet presAssocID="{07896DA7-22FE-47D1-9E0E-5BA1204D1252}" presName="sp" presStyleCnt="0"/>
      <dgm:spPr/>
      <dgm:t>
        <a:bodyPr/>
        <a:lstStyle/>
        <a:p>
          <a:endParaRPr lang="en-US"/>
        </a:p>
      </dgm:t>
    </dgm:pt>
    <dgm:pt modelId="{D42D7A34-3FCB-4F3A-98B5-6AC7B504827E}" type="pres">
      <dgm:prSet presAssocID="{C241CA01-ABAA-4C16-86B8-7FB62FDA2E46}" presName="arrowAndChildren" presStyleCnt="0"/>
      <dgm:spPr/>
      <dgm:t>
        <a:bodyPr/>
        <a:lstStyle/>
        <a:p>
          <a:endParaRPr lang="en-US"/>
        </a:p>
      </dgm:t>
    </dgm:pt>
    <dgm:pt modelId="{9F4D7FA5-32BF-4ACE-83D2-0EC7DBD3DB23}" type="pres">
      <dgm:prSet presAssocID="{C241CA01-ABAA-4C16-86B8-7FB62FDA2E46}" presName="parentTextArrow" presStyleLbl="node1" presStyleIdx="2" presStyleCnt="9" custLinFactNeighborX="-19693" custLinFactNeighborY="1131"/>
      <dgm:spPr/>
      <dgm:t>
        <a:bodyPr/>
        <a:lstStyle/>
        <a:p>
          <a:endParaRPr lang="es-CO"/>
        </a:p>
      </dgm:t>
    </dgm:pt>
    <dgm:pt modelId="{EEF79B61-3E28-4927-8DD7-E646B41E0FBE}" type="pres">
      <dgm:prSet presAssocID="{ADE82C09-9712-4B6C-A8E8-711EF92C27E6}" presName="sp" presStyleCnt="0"/>
      <dgm:spPr/>
      <dgm:t>
        <a:bodyPr/>
        <a:lstStyle/>
        <a:p>
          <a:endParaRPr lang="en-US"/>
        </a:p>
      </dgm:t>
    </dgm:pt>
    <dgm:pt modelId="{1EDC1D5A-7756-4137-9651-1B8DCFA4357F}" type="pres">
      <dgm:prSet presAssocID="{8EB3DDB4-A462-419E-ACB5-BA657068CC41}" presName="arrowAndChildren" presStyleCnt="0"/>
      <dgm:spPr/>
      <dgm:t>
        <a:bodyPr/>
        <a:lstStyle/>
        <a:p>
          <a:endParaRPr lang="en-US"/>
        </a:p>
      </dgm:t>
    </dgm:pt>
    <dgm:pt modelId="{BF764EC9-9A41-453D-AE35-49FC111FC3E1}" type="pres">
      <dgm:prSet presAssocID="{8EB3DDB4-A462-419E-ACB5-BA657068CC41}" presName="parentTextArrow" presStyleLbl="node1" presStyleIdx="3" presStyleCnt="9"/>
      <dgm:spPr/>
      <dgm:t>
        <a:bodyPr/>
        <a:lstStyle/>
        <a:p>
          <a:endParaRPr lang="es-CO"/>
        </a:p>
      </dgm:t>
    </dgm:pt>
    <dgm:pt modelId="{746F8645-CFD3-441A-9A31-1D1FAAC49044}" type="pres">
      <dgm:prSet presAssocID="{FB8D4442-FF96-4CD2-A751-473ACD358525}" presName="sp" presStyleCnt="0"/>
      <dgm:spPr/>
      <dgm:t>
        <a:bodyPr/>
        <a:lstStyle/>
        <a:p>
          <a:endParaRPr lang="en-US"/>
        </a:p>
      </dgm:t>
    </dgm:pt>
    <dgm:pt modelId="{2C7360E7-4821-4F0B-911E-234D15ECD05E}" type="pres">
      <dgm:prSet presAssocID="{324C231C-C163-4580-B00E-A97F77BAF046}" presName="arrowAndChildren" presStyleCnt="0"/>
      <dgm:spPr/>
      <dgm:t>
        <a:bodyPr/>
        <a:lstStyle/>
        <a:p>
          <a:endParaRPr lang="en-US"/>
        </a:p>
      </dgm:t>
    </dgm:pt>
    <dgm:pt modelId="{3060EC75-9B9D-41D6-974F-52B6222B8894}" type="pres">
      <dgm:prSet presAssocID="{324C231C-C163-4580-B00E-A97F77BAF046}" presName="parentTextArrow" presStyleLbl="node1" presStyleIdx="4" presStyleCnt="9"/>
      <dgm:spPr/>
      <dgm:t>
        <a:bodyPr/>
        <a:lstStyle/>
        <a:p>
          <a:endParaRPr lang="es-ES"/>
        </a:p>
      </dgm:t>
    </dgm:pt>
    <dgm:pt modelId="{E2BEE17B-5265-41F6-A68D-7519E3571753}" type="pres">
      <dgm:prSet presAssocID="{4B5998E7-C158-49C9-9322-B5BE15BAF78E}" presName="sp" presStyleCnt="0"/>
      <dgm:spPr/>
      <dgm:t>
        <a:bodyPr/>
        <a:lstStyle/>
        <a:p>
          <a:endParaRPr lang="en-US"/>
        </a:p>
      </dgm:t>
    </dgm:pt>
    <dgm:pt modelId="{21F05C1C-98D0-4965-9011-F85E111AE272}" type="pres">
      <dgm:prSet presAssocID="{9E0A346F-B7CF-405F-8F39-A079B8741AFC}" presName="arrowAndChildren" presStyleCnt="0"/>
      <dgm:spPr/>
      <dgm:t>
        <a:bodyPr/>
        <a:lstStyle/>
        <a:p>
          <a:endParaRPr lang="en-US"/>
        </a:p>
      </dgm:t>
    </dgm:pt>
    <dgm:pt modelId="{7812B8C7-C782-45D1-A5CC-826027F152CD}" type="pres">
      <dgm:prSet presAssocID="{9E0A346F-B7CF-405F-8F39-A079B8741AFC}" presName="parentTextArrow" presStyleLbl="node1" presStyleIdx="5" presStyleCnt="9"/>
      <dgm:spPr/>
      <dgm:t>
        <a:bodyPr/>
        <a:lstStyle/>
        <a:p>
          <a:endParaRPr lang="es-ES"/>
        </a:p>
      </dgm:t>
    </dgm:pt>
    <dgm:pt modelId="{5D8DA08D-B014-431B-9DAA-AD379C81E1F0}" type="pres">
      <dgm:prSet presAssocID="{E43EE5EE-D159-4CC0-9F8A-04D31F6E3240}" presName="sp" presStyleCnt="0"/>
      <dgm:spPr/>
      <dgm:t>
        <a:bodyPr/>
        <a:lstStyle/>
        <a:p>
          <a:endParaRPr lang="en-US"/>
        </a:p>
      </dgm:t>
    </dgm:pt>
    <dgm:pt modelId="{81E282EB-9207-4679-AD49-9FC369944B76}" type="pres">
      <dgm:prSet presAssocID="{3A505656-9D20-4F17-BB87-9E73BD8ADE0A}" presName="arrowAndChildren" presStyleCnt="0"/>
      <dgm:spPr/>
      <dgm:t>
        <a:bodyPr/>
        <a:lstStyle/>
        <a:p>
          <a:endParaRPr lang="en-US"/>
        </a:p>
      </dgm:t>
    </dgm:pt>
    <dgm:pt modelId="{6B9608D3-BA61-432A-8EDA-A3FD7A9EE96C}" type="pres">
      <dgm:prSet presAssocID="{3A505656-9D20-4F17-BB87-9E73BD8ADE0A}" presName="parentTextArrow" presStyleLbl="node1" presStyleIdx="6" presStyleCnt="9"/>
      <dgm:spPr/>
      <dgm:t>
        <a:bodyPr/>
        <a:lstStyle/>
        <a:p>
          <a:endParaRPr lang="es-ES"/>
        </a:p>
      </dgm:t>
    </dgm:pt>
    <dgm:pt modelId="{B5A8D5F4-11F7-4E50-B53D-8474D3C02AF7}" type="pres">
      <dgm:prSet presAssocID="{9C5B92AD-EF7A-4E86-8F08-6A9801250453}" presName="sp" presStyleCnt="0"/>
      <dgm:spPr/>
      <dgm:t>
        <a:bodyPr/>
        <a:lstStyle/>
        <a:p>
          <a:endParaRPr lang="en-US"/>
        </a:p>
      </dgm:t>
    </dgm:pt>
    <dgm:pt modelId="{04ECE3D4-5DB2-4C29-9CB7-44AEC3076348}" type="pres">
      <dgm:prSet presAssocID="{994DBC3B-51DA-4BE9-BAC8-FC42DBDCB219}" presName="arrowAndChildren" presStyleCnt="0"/>
      <dgm:spPr/>
      <dgm:t>
        <a:bodyPr/>
        <a:lstStyle/>
        <a:p>
          <a:endParaRPr lang="en-US"/>
        </a:p>
      </dgm:t>
    </dgm:pt>
    <dgm:pt modelId="{57274562-25DC-4389-8381-8C364718C710}" type="pres">
      <dgm:prSet presAssocID="{994DBC3B-51DA-4BE9-BAC8-FC42DBDCB219}" presName="parentTextArrow" presStyleLbl="node1" presStyleIdx="7" presStyleCnt="9"/>
      <dgm:spPr/>
      <dgm:t>
        <a:bodyPr/>
        <a:lstStyle/>
        <a:p>
          <a:endParaRPr lang="es-ES"/>
        </a:p>
      </dgm:t>
    </dgm:pt>
    <dgm:pt modelId="{E637CFC7-36F6-4082-BD74-F4DC04DE394C}" type="pres">
      <dgm:prSet presAssocID="{4D4A0186-0D6A-4DA7-879F-E1D08E0D2611}" presName="sp" presStyleCnt="0"/>
      <dgm:spPr/>
      <dgm:t>
        <a:bodyPr/>
        <a:lstStyle/>
        <a:p>
          <a:endParaRPr lang="en-US"/>
        </a:p>
      </dgm:t>
    </dgm:pt>
    <dgm:pt modelId="{347A16BA-9440-43E9-98EE-8CAF009FC277}" type="pres">
      <dgm:prSet presAssocID="{F7871E76-BF22-4F21-8E84-CA292CA33D80}" presName="arrowAndChildren" presStyleCnt="0"/>
      <dgm:spPr/>
      <dgm:t>
        <a:bodyPr/>
        <a:lstStyle/>
        <a:p>
          <a:endParaRPr lang="en-US"/>
        </a:p>
      </dgm:t>
    </dgm:pt>
    <dgm:pt modelId="{EC7F1070-10B7-4D64-8371-A5359FA14B1E}" type="pres">
      <dgm:prSet presAssocID="{F7871E76-BF22-4F21-8E84-CA292CA33D80}" presName="parentTextArrow" presStyleLbl="node1" presStyleIdx="8" presStyleCnt="9"/>
      <dgm:spPr/>
      <dgm:t>
        <a:bodyPr/>
        <a:lstStyle/>
        <a:p>
          <a:endParaRPr lang="es-ES"/>
        </a:p>
      </dgm:t>
    </dgm:pt>
  </dgm:ptLst>
  <dgm:cxnLst>
    <dgm:cxn modelId="{F6D3B4EF-398E-47D6-A7EE-72D75908E16E}" srcId="{9525D28E-E51A-467D-B1E3-55D336B09CD9}" destId="{F7871E76-BF22-4F21-8E84-CA292CA33D80}" srcOrd="0" destOrd="0" parTransId="{78FF5BAF-630A-4CAC-8A3F-5F2D053A278A}" sibTransId="{4D4A0186-0D6A-4DA7-879F-E1D08E0D2611}"/>
    <dgm:cxn modelId="{C77D6609-1BD4-4F91-92EC-A03A88653216}" srcId="{9525D28E-E51A-467D-B1E3-55D336B09CD9}" destId="{9E0A346F-B7CF-405F-8F39-A079B8741AFC}" srcOrd="3" destOrd="0" parTransId="{3AC6E915-0D6F-4A13-9F81-D88986F453C2}" sibTransId="{4B5998E7-C158-49C9-9322-B5BE15BAF78E}"/>
    <dgm:cxn modelId="{38DCAEB3-E892-45E5-A14D-85D194AAF752}" type="presOf" srcId="{3A505656-9D20-4F17-BB87-9E73BD8ADE0A}" destId="{6B9608D3-BA61-432A-8EDA-A3FD7A9EE96C}" srcOrd="0" destOrd="0" presId="urn:microsoft.com/office/officeart/2005/8/layout/process4"/>
    <dgm:cxn modelId="{C4EDEF4C-F3BA-4C49-9A74-989EC0200298}" type="presOf" srcId="{C241CA01-ABAA-4C16-86B8-7FB62FDA2E46}" destId="{9F4D7FA5-32BF-4ACE-83D2-0EC7DBD3DB23}" srcOrd="0" destOrd="0" presId="urn:microsoft.com/office/officeart/2005/8/layout/process4"/>
    <dgm:cxn modelId="{B93B8FCF-4146-43E6-9F19-5BCFEDB4ABE8}" type="presOf" srcId="{0BC7EB45-3E47-4E55-8923-56156C4D7CD2}" destId="{0E534710-32D9-49B9-A7D7-CCD593525CD8}" srcOrd="0" destOrd="0" presId="urn:microsoft.com/office/officeart/2005/8/layout/process4"/>
    <dgm:cxn modelId="{6676FEB1-B00F-4A8B-96B2-7492C2EDC884}" srcId="{9525D28E-E51A-467D-B1E3-55D336B09CD9}" destId="{994DBC3B-51DA-4BE9-BAC8-FC42DBDCB219}" srcOrd="1" destOrd="0" parTransId="{71E99A5E-D8F4-42DE-AE06-C8E6752343A0}" sibTransId="{9C5B92AD-EF7A-4E86-8F08-6A9801250453}"/>
    <dgm:cxn modelId="{0685D0A2-0EFE-4EDD-A127-15E28F7AFBF8}" type="presOf" srcId="{324C231C-C163-4580-B00E-A97F77BAF046}" destId="{3060EC75-9B9D-41D6-974F-52B6222B8894}" srcOrd="0" destOrd="0" presId="urn:microsoft.com/office/officeart/2005/8/layout/process4"/>
    <dgm:cxn modelId="{2BDFC374-8544-4101-A609-604BC9ECF39A}" srcId="{9525D28E-E51A-467D-B1E3-55D336B09CD9}" destId="{8EB3DDB4-A462-419E-ACB5-BA657068CC41}" srcOrd="5" destOrd="0" parTransId="{23869CFE-F45F-40E4-9B82-54890CC82BD0}" sibTransId="{ADE82C09-9712-4B6C-A8E8-711EF92C27E6}"/>
    <dgm:cxn modelId="{BB9C52ED-8A2B-42A1-8F60-92A3BB723BF2}" type="presOf" srcId="{9E0A346F-B7CF-405F-8F39-A079B8741AFC}" destId="{7812B8C7-C782-45D1-A5CC-826027F152CD}" srcOrd="0" destOrd="0" presId="urn:microsoft.com/office/officeart/2005/8/layout/process4"/>
    <dgm:cxn modelId="{4267DD11-C486-440F-84F1-68AEB00EC063}" srcId="{9525D28E-E51A-467D-B1E3-55D336B09CD9}" destId="{0BC7EB45-3E47-4E55-8923-56156C4D7CD2}" srcOrd="8" destOrd="0" parTransId="{BE90CD56-6EE2-4A7E-8CD1-5B53790709F6}" sibTransId="{76DE653D-B957-4468-9BC2-571EA76E9CCD}"/>
    <dgm:cxn modelId="{7449B725-AA62-4974-A960-731C8AE19CCE}" type="presOf" srcId="{994DBC3B-51DA-4BE9-BAC8-FC42DBDCB219}" destId="{57274562-25DC-4389-8381-8C364718C710}" srcOrd="0" destOrd="0" presId="urn:microsoft.com/office/officeart/2005/8/layout/process4"/>
    <dgm:cxn modelId="{86634413-0CFE-42AE-B1B6-D72ED38488AE}" type="presOf" srcId="{9BE5A927-BB5D-4E64-93B9-7CE0302B0134}" destId="{C0B8560E-D461-42DB-8F63-ED90240EC64C}" srcOrd="0" destOrd="0" presId="urn:microsoft.com/office/officeart/2005/8/layout/process4"/>
    <dgm:cxn modelId="{FCBF90BD-5C55-47D1-B32B-B8D5EDBE2CEE}" type="presOf" srcId="{8EB3DDB4-A462-419E-ACB5-BA657068CC41}" destId="{BF764EC9-9A41-453D-AE35-49FC111FC3E1}" srcOrd="0" destOrd="0" presId="urn:microsoft.com/office/officeart/2005/8/layout/process4"/>
    <dgm:cxn modelId="{68A87C84-47B8-4782-96A7-CC5E11947A9B}" srcId="{9525D28E-E51A-467D-B1E3-55D336B09CD9}" destId="{9BE5A927-BB5D-4E64-93B9-7CE0302B0134}" srcOrd="7" destOrd="0" parTransId="{9B932CD4-0551-468D-B01E-A7D31211DDDF}" sibTransId="{88F601A4-0066-49EB-A122-99E85EB0CE68}"/>
    <dgm:cxn modelId="{2CB696D1-B77F-49CB-AC15-DEB4B4ADB2BB}" srcId="{9525D28E-E51A-467D-B1E3-55D336B09CD9}" destId="{C241CA01-ABAA-4C16-86B8-7FB62FDA2E46}" srcOrd="6" destOrd="0" parTransId="{627FEC2A-D8F3-44E8-934C-55A3F8DF7D02}" sibTransId="{07896DA7-22FE-47D1-9E0E-5BA1204D1252}"/>
    <dgm:cxn modelId="{AFBEC273-E3C9-45AA-8D4B-D7EB66E2D113}" srcId="{9525D28E-E51A-467D-B1E3-55D336B09CD9}" destId="{324C231C-C163-4580-B00E-A97F77BAF046}" srcOrd="4" destOrd="0" parTransId="{2855119A-66AD-45D1-B1A1-84AE10B3FE0D}" sibTransId="{FB8D4442-FF96-4CD2-A751-473ACD358525}"/>
    <dgm:cxn modelId="{C2554385-9CE2-4F5E-A8B7-3BC4E16FAB10}" srcId="{9525D28E-E51A-467D-B1E3-55D336B09CD9}" destId="{3A505656-9D20-4F17-BB87-9E73BD8ADE0A}" srcOrd="2" destOrd="0" parTransId="{78B09E82-2A79-4CDD-87BA-AF87628CF139}" sibTransId="{E43EE5EE-D159-4CC0-9F8A-04D31F6E3240}"/>
    <dgm:cxn modelId="{AA8DACBC-3662-40FF-9406-877A751BE172}" type="presOf" srcId="{9525D28E-E51A-467D-B1E3-55D336B09CD9}" destId="{42300C64-90F9-47E4-873B-C8DB089944DC}" srcOrd="0" destOrd="0" presId="urn:microsoft.com/office/officeart/2005/8/layout/process4"/>
    <dgm:cxn modelId="{A09DF412-8CF9-4F2E-8E9C-A7380CB35BE9}" type="presOf" srcId="{F7871E76-BF22-4F21-8E84-CA292CA33D80}" destId="{EC7F1070-10B7-4D64-8371-A5359FA14B1E}" srcOrd="0" destOrd="0" presId="urn:microsoft.com/office/officeart/2005/8/layout/process4"/>
    <dgm:cxn modelId="{4D48466E-E943-466C-B6E3-569CC4428135}" type="presParOf" srcId="{42300C64-90F9-47E4-873B-C8DB089944DC}" destId="{94429BA7-3A71-4813-9D94-F23FA95D9CA6}" srcOrd="0" destOrd="0" presId="urn:microsoft.com/office/officeart/2005/8/layout/process4"/>
    <dgm:cxn modelId="{97FECFF9-1501-4AEF-A984-25CE929D033D}" type="presParOf" srcId="{94429BA7-3A71-4813-9D94-F23FA95D9CA6}" destId="{0E534710-32D9-49B9-A7D7-CCD593525CD8}" srcOrd="0" destOrd="0" presId="urn:microsoft.com/office/officeart/2005/8/layout/process4"/>
    <dgm:cxn modelId="{C9649658-E369-4895-BC70-CBCD71789948}" type="presParOf" srcId="{42300C64-90F9-47E4-873B-C8DB089944DC}" destId="{A8DFF64D-3C4F-48CC-AE2C-D46A3F1FA9CD}" srcOrd="1" destOrd="0" presId="urn:microsoft.com/office/officeart/2005/8/layout/process4"/>
    <dgm:cxn modelId="{15B3EBC1-C9B1-4502-9609-813B11365DDC}" type="presParOf" srcId="{42300C64-90F9-47E4-873B-C8DB089944DC}" destId="{C0052270-8F88-4B11-8771-AA782047C16B}" srcOrd="2" destOrd="0" presId="urn:microsoft.com/office/officeart/2005/8/layout/process4"/>
    <dgm:cxn modelId="{B9271446-92DA-464D-9D61-80A1B7A49E4E}" type="presParOf" srcId="{C0052270-8F88-4B11-8771-AA782047C16B}" destId="{C0B8560E-D461-42DB-8F63-ED90240EC64C}" srcOrd="0" destOrd="0" presId="urn:microsoft.com/office/officeart/2005/8/layout/process4"/>
    <dgm:cxn modelId="{53DF1D50-74A4-4239-80C8-22ACFF2601AC}" type="presParOf" srcId="{42300C64-90F9-47E4-873B-C8DB089944DC}" destId="{24B11963-186A-458A-A42B-D4127AC00BFF}" srcOrd="3" destOrd="0" presId="urn:microsoft.com/office/officeart/2005/8/layout/process4"/>
    <dgm:cxn modelId="{295E6BED-C6B6-4958-AFCE-74D8BB49FE15}" type="presParOf" srcId="{42300C64-90F9-47E4-873B-C8DB089944DC}" destId="{D42D7A34-3FCB-4F3A-98B5-6AC7B504827E}" srcOrd="4" destOrd="0" presId="urn:microsoft.com/office/officeart/2005/8/layout/process4"/>
    <dgm:cxn modelId="{A5CC5AE5-D6F0-4C0D-9511-5FFB02F0FE6D}" type="presParOf" srcId="{D42D7A34-3FCB-4F3A-98B5-6AC7B504827E}" destId="{9F4D7FA5-32BF-4ACE-83D2-0EC7DBD3DB23}" srcOrd="0" destOrd="0" presId="urn:microsoft.com/office/officeart/2005/8/layout/process4"/>
    <dgm:cxn modelId="{55BC3620-C19D-4908-899F-3A1529757396}" type="presParOf" srcId="{42300C64-90F9-47E4-873B-C8DB089944DC}" destId="{EEF79B61-3E28-4927-8DD7-E646B41E0FBE}" srcOrd="5" destOrd="0" presId="urn:microsoft.com/office/officeart/2005/8/layout/process4"/>
    <dgm:cxn modelId="{BA71EC9F-0FE0-4A96-B379-AA6C7DE37CE9}" type="presParOf" srcId="{42300C64-90F9-47E4-873B-C8DB089944DC}" destId="{1EDC1D5A-7756-4137-9651-1B8DCFA4357F}" srcOrd="6" destOrd="0" presId="urn:microsoft.com/office/officeart/2005/8/layout/process4"/>
    <dgm:cxn modelId="{4488A7BC-9E3A-497B-9069-A1CCA07F8660}" type="presParOf" srcId="{1EDC1D5A-7756-4137-9651-1B8DCFA4357F}" destId="{BF764EC9-9A41-453D-AE35-49FC111FC3E1}" srcOrd="0" destOrd="0" presId="urn:microsoft.com/office/officeart/2005/8/layout/process4"/>
    <dgm:cxn modelId="{D9633BA1-54F3-46CE-82E8-590B45176749}" type="presParOf" srcId="{42300C64-90F9-47E4-873B-C8DB089944DC}" destId="{746F8645-CFD3-441A-9A31-1D1FAAC49044}" srcOrd="7" destOrd="0" presId="urn:microsoft.com/office/officeart/2005/8/layout/process4"/>
    <dgm:cxn modelId="{91E799EE-EF4A-4870-87A8-16C7E10F8503}" type="presParOf" srcId="{42300C64-90F9-47E4-873B-C8DB089944DC}" destId="{2C7360E7-4821-4F0B-911E-234D15ECD05E}" srcOrd="8" destOrd="0" presId="urn:microsoft.com/office/officeart/2005/8/layout/process4"/>
    <dgm:cxn modelId="{570AE0BA-66FA-4C92-8CAA-41477E39B415}" type="presParOf" srcId="{2C7360E7-4821-4F0B-911E-234D15ECD05E}" destId="{3060EC75-9B9D-41D6-974F-52B6222B8894}" srcOrd="0" destOrd="0" presId="urn:microsoft.com/office/officeart/2005/8/layout/process4"/>
    <dgm:cxn modelId="{155AA6E6-376B-46BE-BB00-C55D03F91850}" type="presParOf" srcId="{42300C64-90F9-47E4-873B-C8DB089944DC}" destId="{E2BEE17B-5265-41F6-A68D-7519E3571753}" srcOrd="9" destOrd="0" presId="urn:microsoft.com/office/officeart/2005/8/layout/process4"/>
    <dgm:cxn modelId="{55A8BD60-2526-42C7-BD10-0F96C0C34B56}" type="presParOf" srcId="{42300C64-90F9-47E4-873B-C8DB089944DC}" destId="{21F05C1C-98D0-4965-9011-F85E111AE272}" srcOrd="10" destOrd="0" presId="urn:microsoft.com/office/officeart/2005/8/layout/process4"/>
    <dgm:cxn modelId="{064A5146-B076-4C0D-A5C1-92D2C4BFD55A}" type="presParOf" srcId="{21F05C1C-98D0-4965-9011-F85E111AE272}" destId="{7812B8C7-C782-45D1-A5CC-826027F152CD}" srcOrd="0" destOrd="0" presId="urn:microsoft.com/office/officeart/2005/8/layout/process4"/>
    <dgm:cxn modelId="{502126A6-84FE-4B8A-99BB-1C589D7C61C7}" type="presParOf" srcId="{42300C64-90F9-47E4-873B-C8DB089944DC}" destId="{5D8DA08D-B014-431B-9DAA-AD379C81E1F0}" srcOrd="11" destOrd="0" presId="urn:microsoft.com/office/officeart/2005/8/layout/process4"/>
    <dgm:cxn modelId="{0E10DD1F-AAAB-47F9-A6CA-BDE11C80930E}" type="presParOf" srcId="{42300C64-90F9-47E4-873B-C8DB089944DC}" destId="{81E282EB-9207-4679-AD49-9FC369944B76}" srcOrd="12" destOrd="0" presId="urn:microsoft.com/office/officeart/2005/8/layout/process4"/>
    <dgm:cxn modelId="{9B9CCAC0-B37E-4FA6-90EF-CAA03E29F0F8}" type="presParOf" srcId="{81E282EB-9207-4679-AD49-9FC369944B76}" destId="{6B9608D3-BA61-432A-8EDA-A3FD7A9EE96C}" srcOrd="0" destOrd="0" presId="urn:microsoft.com/office/officeart/2005/8/layout/process4"/>
    <dgm:cxn modelId="{16F7B9E7-E559-4EBD-BD32-22C2F6B840D2}" type="presParOf" srcId="{42300C64-90F9-47E4-873B-C8DB089944DC}" destId="{B5A8D5F4-11F7-4E50-B53D-8474D3C02AF7}" srcOrd="13" destOrd="0" presId="urn:microsoft.com/office/officeart/2005/8/layout/process4"/>
    <dgm:cxn modelId="{61B66A28-BEFF-481F-8ECE-F8D60E04536C}" type="presParOf" srcId="{42300C64-90F9-47E4-873B-C8DB089944DC}" destId="{04ECE3D4-5DB2-4C29-9CB7-44AEC3076348}" srcOrd="14" destOrd="0" presId="urn:microsoft.com/office/officeart/2005/8/layout/process4"/>
    <dgm:cxn modelId="{7814F431-1C62-47C4-B891-1EFC8480EFFD}" type="presParOf" srcId="{04ECE3D4-5DB2-4C29-9CB7-44AEC3076348}" destId="{57274562-25DC-4389-8381-8C364718C710}" srcOrd="0" destOrd="0" presId="urn:microsoft.com/office/officeart/2005/8/layout/process4"/>
    <dgm:cxn modelId="{8848E1F4-30D6-41A6-AD00-59C7D62DC00C}" type="presParOf" srcId="{42300C64-90F9-47E4-873B-C8DB089944DC}" destId="{E637CFC7-36F6-4082-BD74-F4DC04DE394C}" srcOrd="15" destOrd="0" presId="urn:microsoft.com/office/officeart/2005/8/layout/process4"/>
    <dgm:cxn modelId="{5C129579-AFDF-45BE-8C93-855E33DDD69C}" type="presParOf" srcId="{42300C64-90F9-47E4-873B-C8DB089944DC}" destId="{347A16BA-9440-43E9-98EE-8CAF009FC277}" srcOrd="16" destOrd="0" presId="urn:microsoft.com/office/officeart/2005/8/layout/process4"/>
    <dgm:cxn modelId="{9B6E4BC7-2FFA-404D-AD02-E0C9EAEBA56B}" type="presParOf" srcId="{347A16BA-9440-43E9-98EE-8CAF009FC277}" destId="{EC7F1070-10B7-4D64-8371-A5359FA14B1E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2BC17FC-EF29-44D4-BAEA-C96A9A3769FB}" type="doc">
      <dgm:prSet loTypeId="urn:microsoft.com/office/officeart/2005/8/layout/funnel1" loCatId="process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s-ES"/>
        </a:p>
      </dgm:t>
    </dgm:pt>
    <dgm:pt modelId="{B1F9E166-7850-4900-BCB4-73541B0A5152}">
      <dgm:prSet phldrT="[Texto]" custT="1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S" sz="1400" b="1" dirty="0" smtClean="0"/>
            <a:t>Diseñar una herramienta tecnología que analice todos los datos de consumo</a:t>
          </a:r>
          <a:endParaRPr lang="es-ES" sz="1400" b="1" dirty="0"/>
        </a:p>
      </dgm:t>
    </dgm:pt>
    <dgm:pt modelId="{853061F2-0689-4054-A477-0CBFE1586CE8}" type="parTrans" cxnId="{3B8F52A3-B880-4E5D-BEBE-DF9F3254AD2B}">
      <dgm:prSet/>
      <dgm:spPr/>
      <dgm:t>
        <a:bodyPr/>
        <a:lstStyle/>
        <a:p>
          <a:endParaRPr lang="es-ES"/>
        </a:p>
      </dgm:t>
    </dgm:pt>
    <dgm:pt modelId="{84BD7C4C-7851-46FD-B288-63B0265E14DB}" type="sibTrans" cxnId="{3B8F52A3-B880-4E5D-BEBE-DF9F3254AD2B}">
      <dgm:prSet/>
      <dgm:spPr/>
      <dgm:t>
        <a:bodyPr/>
        <a:lstStyle/>
        <a:p>
          <a:endParaRPr lang="es-ES"/>
        </a:p>
      </dgm:t>
    </dgm:pt>
    <dgm:pt modelId="{64A2091D-EBCD-4FEB-9D95-AB111ED91539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CO" sz="1200" b="1" dirty="0" smtClean="0"/>
            <a:t>Utilizar la infraestructura actual y la proyecta para mejorar la medición </a:t>
          </a:r>
          <a:endParaRPr lang="es-ES" sz="1200" b="1" dirty="0"/>
        </a:p>
      </dgm:t>
    </dgm:pt>
    <dgm:pt modelId="{7EE4DFC3-0ADC-4BAA-887C-EAC5DCE5B9C6}" type="parTrans" cxnId="{F35136E8-BEF7-4D95-B31B-89B6954FEDC5}">
      <dgm:prSet/>
      <dgm:spPr/>
      <dgm:t>
        <a:bodyPr/>
        <a:lstStyle/>
        <a:p>
          <a:endParaRPr lang="es-ES"/>
        </a:p>
      </dgm:t>
    </dgm:pt>
    <dgm:pt modelId="{A5D19B60-0231-44CD-9BA3-2D39B20738F2}" type="sibTrans" cxnId="{F35136E8-BEF7-4D95-B31B-89B6954FEDC5}">
      <dgm:prSet/>
      <dgm:spPr/>
      <dgm:t>
        <a:bodyPr/>
        <a:lstStyle/>
        <a:p>
          <a:endParaRPr lang="es-ES"/>
        </a:p>
      </dgm:t>
    </dgm:pt>
    <dgm:pt modelId="{041A02D8-616B-410D-9417-E54BC71AE37C}">
      <dgm:prSet phldrT="[Texto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S" sz="1100" b="1" dirty="0" smtClean="0"/>
            <a:t>Detectar los puntos de perdida de energía para reducir los índices de perdidas.</a:t>
          </a:r>
          <a:endParaRPr lang="es-ES" sz="1100" b="1" dirty="0"/>
        </a:p>
      </dgm:t>
    </dgm:pt>
    <dgm:pt modelId="{589D7A36-E495-49B9-A8D1-EA2B78D9ABAA}" type="parTrans" cxnId="{262DE293-9260-4981-8C8B-567429DF7C9A}">
      <dgm:prSet/>
      <dgm:spPr/>
      <dgm:t>
        <a:bodyPr/>
        <a:lstStyle/>
        <a:p>
          <a:endParaRPr lang="es-ES"/>
        </a:p>
      </dgm:t>
    </dgm:pt>
    <dgm:pt modelId="{4B98A00A-17B3-4E83-B8BB-E0F4554CC275}" type="sibTrans" cxnId="{262DE293-9260-4981-8C8B-567429DF7C9A}">
      <dgm:prSet/>
      <dgm:spPr/>
      <dgm:t>
        <a:bodyPr/>
        <a:lstStyle/>
        <a:p>
          <a:endParaRPr lang="es-ES"/>
        </a:p>
      </dgm:t>
    </dgm:pt>
    <dgm:pt modelId="{6301FD9B-9A24-46C0-8BEA-851651FA5286}">
      <dgm:prSet phldrT="[Texto]" custT="1"/>
      <dgm:spPr/>
      <dgm:t>
        <a:bodyPr/>
        <a:lstStyle/>
        <a:p>
          <a:r>
            <a:rPr lang="en-US" sz="2400" dirty="0" smtClean="0"/>
            <a:t>SISTEMA DE INFORMACIÓN PARA</a:t>
          </a:r>
        </a:p>
        <a:p>
          <a:r>
            <a:rPr lang="es-ES" sz="2400" dirty="0" smtClean="0"/>
            <a:t>DETECTAR FRAUDE EN REDES ELÉCTRICAS</a:t>
          </a:r>
          <a:endParaRPr lang="es-ES" sz="2400" dirty="0"/>
        </a:p>
      </dgm:t>
    </dgm:pt>
    <dgm:pt modelId="{95965DD7-2BFC-4B96-AB1E-A895F4629543}" type="parTrans" cxnId="{D4F4055E-BD23-4943-8456-D9708A39E803}">
      <dgm:prSet/>
      <dgm:spPr/>
      <dgm:t>
        <a:bodyPr/>
        <a:lstStyle/>
        <a:p>
          <a:endParaRPr lang="es-ES"/>
        </a:p>
      </dgm:t>
    </dgm:pt>
    <dgm:pt modelId="{EB0EA03F-D954-4386-BEFE-042D6689F037}" type="sibTrans" cxnId="{D4F4055E-BD23-4943-8456-D9708A39E803}">
      <dgm:prSet/>
      <dgm:spPr/>
      <dgm:t>
        <a:bodyPr/>
        <a:lstStyle/>
        <a:p>
          <a:endParaRPr lang="es-ES"/>
        </a:p>
      </dgm:t>
    </dgm:pt>
    <dgm:pt modelId="{955F84C1-1E4D-4167-9FA7-FC2C6300B7EC}" type="pres">
      <dgm:prSet presAssocID="{52BC17FC-EF29-44D4-BAEA-C96A9A3769FB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8606CD1-2FAF-4221-8B46-E52A39B1C659}" type="pres">
      <dgm:prSet presAssocID="{52BC17FC-EF29-44D4-BAEA-C96A9A3769FB}" presName="ellipse" presStyleLbl="trBgShp" presStyleIdx="0" presStyleCnt="1" custScaleX="88388" custScaleY="119160" custLinFactNeighborX="-612" custLinFactNeighborY="25761"/>
      <dgm:spPr/>
      <dgm:t>
        <a:bodyPr/>
        <a:lstStyle/>
        <a:p>
          <a:endParaRPr lang="es-ES"/>
        </a:p>
      </dgm:t>
    </dgm:pt>
    <dgm:pt modelId="{193AA5AF-3265-4384-963E-341EA8CC2434}" type="pres">
      <dgm:prSet presAssocID="{52BC17FC-EF29-44D4-BAEA-C96A9A3769FB}" presName="arrow1" presStyleLbl="fgShp" presStyleIdx="0" presStyleCnt="1" custScaleX="125166" custScaleY="253721" custLinFactY="-858" custLinFactNeighborX="-9862" custLinFactNeighborY="-100000"/>
      <dgm:spPr/>
      <dgm:t>
        <a:bodyPr/>
        <a:lstStyle/>
        <a:p>
          <a:endParaRPr lang="es-ES"/>
        </a:p>
      </dgm:t>
    </dgm:pt>
    <dgm:pt modelId="{FDFD540A-D152-4509-99EE-8288730A10B3}" type="pres">
      <dgm:prSet presAssocID="{52BC17FC-EF29-44D4-BAEA-C96A9A3769FB}" presName="rectangle" presStyleLbl="revTx" presStyleIdx="0" presStyleCnt="1" custAng="0" custScaleX="120904" custScaleY="195266" custLinFactNeighborX="0" custLinFactNeighborY="2145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15CDCEA-7379-45FA-8B57-94F5A3DD8BCD}" type="pres">
      <dgm:prSet presAssocID="{64A2091D-EBCD-4FEB-9D95-AB111ED91539}" presName="item1" presStyleLbl="node1" presStyleIdx="0" presStyleCnt="3" custScaleX="107770" custScaleY="101873" custLinFactY="-3532" custLinFactNeighborX="45640" custLinFactNeighborY="-10000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0820C10-2A8A-4A4F-B811-28F0DDBB82C7}" type="pres">
      <dgm:prSet presAssocID="{041A02D8-616B-410D-9417-E54BC71AE37C}" presName="item2" presStyleLbl="node1" presStyleIdx="1" presStyleCnt="3" custScaleX="104302" custScaleY="96172" custLinFactNeighborX="-9976" custLinFactNeighborY="-896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830C1AE-3A07-4776-80B0-46C7307DB5B0}" type="pres">
      <dgm:prSet presAssocID="{6301FD9B-9A24-46C0-8BEA-851651FA5286}" presName="item3" presStyleLbl="node1" presStyleIdx="2" presStyleCnt="3" custScaleX="103838" custScaleY="96031" custLinFactNeighborX="-38080" custLinFactNeighborY="6385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E805AB0-CDD8-4ABC-8775-6545029849DF}" type="pres">
      <dgm:prSet presAssocID="{52BC17FC-EF29-44D4-BAEA-C96A9A3769FB}" presName="funnel" presStyleLbl="trAlignAcc1" presStyleIdx="0" presStyleCnt="1" custScaleX="84171" custScaleY="66192" custLinFactNeighborX="-1847" custLinFactNeighborY="10721"/>
      <dgm:spPr/>
      <dgm:t>
        <a:bodyPr/>
        <a:lstStyle/>
        <a:p>
          <a:endParaRPr lang="es-ES"/>
        </a:p>
      </dgm:t>
    </dgm:pt>
  </dgm:ptLst>
  <dgm:cxnLst>
    <dgm:cxn modelId="{B7886B75-7380-47CC-AA34-1F0B2A71BFC1}" type="presOf" srcId="{041A02D8-616B-410D-9417-E54BC71AE37C}" destId="{C15CDCEA-7379-45FA-8B57-94F5A3DD8BCD}" srcOrd="0" destOrd="0" presId="urn:microsoft.com/office/officeart/2005/8/layout/funnel1"/>
    <dgm:cxn modelId="{262DE293-9260-4981-8C8B-567429DF7C9A}" srcId="{52BC17FC-EF29-44D4-BAEA-C96A9A3769FB}" destId="{041A02D8-616B-410D-9417-E54BC71AE37C}" srcOrd="2" destOrd="0" parTransId="{589D7A36-E495-49B9-A8D1-EA2B78D9ABAA}" sibTransId="{4B98A00A-17B3-4E83-B8BB-E0F4554CC275}"/>
    <dgm:cxn modelId="{F35136E8-BEF7-4D95-B31B-89B6954FEDC5}" srcId="{52BC17FC-EF29-44D4-BAEA-C96A9A3769FB}" destId="{64A2091D-EBCD-4FEB-9D95-AB111ED91539}" srcOrd="1" destOrd="0" parTransId="{7EE4DFC3-0ADC-4BAA-887C-EAC5DCE5B9C6}" sibTransId="{A5D19B60-0231-44CD-9BA3-2D39B20738F2}"/>
    <dgm:cxn modelId="{9583062C-3B17-4493-A3A1-E439B0903827}" type="presOf" srcId="{52BC17FC-EF29-44D4-BAEA-C96A9A3769FB}" destId="{955F84C1-1E4D-4167-9FA7-FC2C6300B7EC}" srcOrd="0" destOrd="0" presId="urn:microsoft.com/office/officeart/2005/8/layout/funnel1"/>
    <dgm:cxn modelId="{6389310B-1984-4582-B9EF-BE2C2D0B4FAE}" type="presOf" srcId="{64A2091D-EBCD-4FEB-9D95-AB111ED91539}" destId="{00820C10-2A8A-4A4F-B811-28F0DDBB82C7}" srcOrd="0" destOrd="0" presId="urn:microsoft.com/office/officeart/2005/8/layout/funnel1"/>
    <dgm:cxn modelId="{3B8F52A3-B880-4E5D-BEBE-DF9F3254AD2B}" srcId="{52BC17FC-EF29-44D4-BAEA-C96A9A3769FB}" destId="{B1F9E166-7850-4900-BCB4-73541B0A5152}" srcOrd="0" destOrd="0" parTransId="{853061F2-0689-4054-A477-0CBFE1586CE8}" sibTransId="{84BD7C4C-7851-46FD-B288-63B0265E14DB}"/>
    <dgm:cxn modelId="{DE90302C-B571-4D2A-BE2F-1066B3C0B83E}" type="presOf" srcId="{B1F9E166-7850-4900-BCB4-73541B0A5152}" destId="{4830C1AE-3A07-4776-80B0-46C7307DB5B0}" srcOrd="0" destOrd="0" presId="urn:microsoft.com/office/officeart/2005/8/layout/funnel1"/>
    <dgm:cxn modelId="{D613D85C-7645-46DB-8002-BA6B63F72880}" type="presOf" srcId="{6301FD9B-9A24-46C0-8BEA-851651FA5286}" destId="{FDFD540A-D152-4509-99EE-8288730A10B3}" srcOrd="0" destOrd="0" presId="urn:microsoft.com/office/officeart/2005/8/layout/funnel1"/>
    <dgm:cxn modelId="{D4F4055E-BD23-4943-8456-D9708A39E803}" srcId="{52BC17FC-EF29-44D4-BAEA-C96A9A3769FB}" destId="{6301FD9B-9A24-46C0-8BEA-851651FA5286}" srcOrd="3" destOrd="0" parTransId="{95965DD7-2BFC-4B96-AB1E-A895F4629543}" sibTransId="{EB0EA03F-D954-4386-BEFE-042D6689F037}"/>
    <dgm:cxn modelId="{A1FE67E7-644E-483B-A627-56F5EA3D316E}" type="presParOf" srcId="{955F84C1-1E4D-4167-9FA7-FC2C6300B7EC}" destId="{58606CD1-2FAF-4221-8B46-E52A39B1C659}" srcOrd="0" destOrd="0" presId="urn:microsoft.com/office/officeart/2005/8/layout/funnel1"/>
    <dgm:cxn modelId="{82628488-60E5-4C89-A11A-5249F227632D}" type="presParOf" srcId="{955F84C1-1E4D-4167-9FA7-FC2C6300B7EC}" destId="{193AA5AF-3265-4384-963E-341EA8CC2434}" srcOrd="1" destOrd="0" presId="urn:microsoft.com/office/officeart/2005/8/layout/funnel1"/>
    <dgm:cxn modelId="{AA1DF283-F169-4292-8EDA-23B6E7AD180C}" type="presParOf" srcId="{955F84C1-1E4D-4167-9FA7-FC2C6300B7EC}" destId="{FDFD540A-D152-4509-99EE-8288730A10B3}" srcOrd="2" destOrd="0" presId="urn:microsoft.com/office/officeart/2005/8/layout/funnel1"/>
    <dgm:cxn modelId="{35345490-A13F-4E1E-A06C-15C352A0404D}" type="presParOf" srcId="{955F84C1-1E4D-4167-9FA7-FC2C6300B7EC}" destId="{C15CDCEA-7379-45FA-8B57-94F5A3DD8BCD}" srcOrd="3" destOrd="0" presId="urn:microsoft.com/office/officeart/2005/8/layout/funnel1"/>
    <dgm:cxn modelId="{A370260C-5755-4831-BD55-4AD3FC56DDC3}" type="presParOf" srcId="{955F84C1-1E4D-4167-9FA7-FC2C6300B7EC}" destId="{00820C10-2A8A-4A4F-B811-28F0DDBB82C7}" srcOrd="4" destOrd="0" presId="urn:microsoft.com/office/officeart/2005/8/layout/funnel1"/>
    <dgm:cxn modelId="{85AE8B71-E49A-489C-9884-52D1820EA11B}" type="presParOf" srcId="{955F84C1-1E4D-4167-9FA7-FC2C6300B7EC}" destId="{4830C1AE-3A07-4776-80B0-46C7307DB5B0}" srcOrd="5" destOrd="0" presId="urn:microsoft.com/office/officeart/2005/8/layout/funnel1"/>
    <dgm:cxn modelId="{D04E16A5-0F71-4B1E-B637-5B4EA86A651D}" type="presParOf" srcId="{955F84C1-1E4D-4167-9FA7-FC2C6300B7EC}" destId="{AE805AB0-CDD8-4ABC-8775-6545029849DF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345C607-79DE-4DC5-A15D-D65AF58B8156}" type="doc">
      <dgm:prSet loTypeId="urn:microsoft.com/office/officeart/2005/8/layout/hList1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2E7A96C8-E44E-468B-992B-C4BB27C181CC}">
      <dgm:prSet phldrT="[Text]" custT="1"/>
      <dgm:spPr/>
      <dgm:t>
        <a:bodyPr/>
        <a:lstStyle/>
        <a:p>
          <a:r>
            <a:rPr lang="es-CO" sz="1400" b="1" dirty="0" smtClean="0"/>
            <a:t>Alternativa</a:t>
          </a:r>
          <a:endParaRPr lang="en-US" sz="1400" b="1" dirty="0"/>
        </a:p>
      </dgm:t>
    </dgm:pt>
    <dgm:pt modelId="{1491274C-C0A3-4A09-A19E-B5D403353611}" type="parTrans" cxnId="{534023A8-1620-4890-8E0D-BE4CCDFD38D9}">
      <dgm:prSet/>
      <dgm:spPr/>
      <dgm:t>
        <a:bodyPr/>
        <a:lstStyle/>
        <a:p>
          <a:endParaRPr lang="en-US" sz="2400"/>
        </a:p>
      </dgm:t>
    </dgm:pt>
    <dgm:pt modelId="{D0366ED5-DA80-42A4-83E6-12688DF1C509}" type="sibTrans" cxnId="{534023A8-1620-4890-8E0D-BE4CCDFD38D9}">
      <dgm:prSet/>
      <dgm:spPr/>
      <dgm:t>
        <a:bodyPr/>
        <a:lstStyle/>
        <a:p>
          <a:endParaRPr lang="en-US" sz="2400"/>
        </a:p>
      </dgm:t>
    </dgm:pt>
    <dgm:pt modelId="{51B34DAD-EF60-4A1C-9C85-EC27D123E3B0}">
      <dgm:prSet phldrT="[Text]" custT="1"/>
      <dgm:spPr/>
      <dgm:t>
        <a:bodyPr/>
        <a:lstStyle/>
        <a:p>
          <a:r>
            <a:rPr lang="es-ES_tradnl" sz="1400" dirty="0" smtClean="0"/>
            <a:t>Contratar una empresa de tecnología para diseñar, construir e implementar sistemas de información a la medida para el control comercial y técnico a nivel de análisis de datos de medida. Comprar maquinaria mejorada para realizar mediciones a nivel de transformadores de medición y distribución</a:t>
          </a:r>
          <a:endParaRPr lang="en-US" sz="1400" dirty="0"/>
        </a:p>
      </dgm:t>
    </dgm:pt>
    <dgm:pt modelId="{017F075A-6319-4CCF-BC3B-5DF81D5F9057}" type="parTrans" cxnId="{BC10F4F7-A926-4770-90D1-90704CC3C2CE}">
      <dgm:prSet/>
      <dgm:spPr/>
      <dgm:t>
        <a:bodyPr/>
        <a:lstStyle/>
        <a:p>
          <a:endParaRPr lang="en-US" sz="2400"/>
        </a:p>
      </dgm:t>
    </dgm:pt>
    <dgm:pt modelId="{173DF61B-20AC-42BD-887A-E3BF8F6AF9BC}" type="sibTrans" cxnId="{BC10F4F7-A926-4770-90D1-90704CC3C2CE}">
      <dgm:prSet/>
      <dgm:spPr/>
      <dgm:t>
        <a:bodyPr/>
        <a:lstStyle/>
        <a:p>
          <a:endParaRPr lang="en-US" sz="2400"/>
        </a:p>
      </dgm:t>
    </dgm:pt>
    <dgm:pt modelId="{1F0840E8-0C88-4877-BCF0-5DFF0F9D545E}">
      <dgm:prSet phldrT="[Text]" custT="1"/>
      <dgm:spPr/>
      <dgm:t>
        <a:bodyPr/>
        <a:lstStyle/>
        <a:p>
          <a:r>
            <a:rPr lang="es-CO" sz="1400" b="1" dirty="0" smtClean="0"/>
            <a:t>Involucrados</a:t>
          </a:r>
          <a:endParaRPr lang="en-US" sz="1400" b="1" dirty="0"/>
        </a:p>
      </dgm:t>
    </dgm:pt>
    <dgm:pt modelId="{EFF6E2BA-8C2E-4690-8EB7-61687321F83E}" type="parTrans" cxnId="{345C8E98-84B5-4E82-858D-B463511E7BC7}">
      <dgm:prSet/>
      <dgm:spPr/>
      <dgm:t>
        <a:bodyPr/>
        <a:lstStyle/>
        <a:p>
          <a:endParaRPr lang="en-US" sz="2400"/>
        </a:p>
      </dgm:t>
    </dgm:pt>
    <dgm:pt modelId="{9023FFFB-14B1-4D77-8028-F820FF24CEF2}" type="sibTrans" cxnId="{345C8E98-84B5-4E82-858D-B463511E7BC7}">
      <dgm:prSet/>
      <dgm:spPr/>
      <dgm:t>
        <a:bodyPr/>
        <a:lstStyle/>
        <a:p>
          <a:endParaRPr lang="en-US" sz="2400"/>
        </a:p>
      </dgm:t>
    </dgm:pt>
    <dgm:pt modelId="{1FC89CA1-B38A-4A4F-925A-9F921DEF9641}">
      <dgm:prSet phldrT="[Text]" custT="1"/>
      <dgm:spPr/>
      <dgm:t>
        <a:bodyPr/>
        <a:lstStyle/>
        <a:p>
          <a:r>
            <a:rPr lang="es-ES_tradnl" sz="1400" b="0" dirty="0" smtClean="0"/>
            <a:t>Empresas de Energía Colombianas</a:t>
          </a:r>
          <a:endParaRPr lang="en-US" sz="1400" b="0" dirty="0"/>
        </a:p>
      </dgm:t>
    </dgm:pt>
    <dgm:pt modelId="{DA8665B0-E6ED-4E45-A70F-C9D595BF9439}" type="parTrans" cxnId="{8CBE9181-51C4-4676-959B-8B05CE6858B4}">
      <dgm:prSet/>
      <dgm:spPr/>
      <dgm:t>
        <a:bodyPr/>
        <a:lstStyle/>
        <a:p>
          <a:endParaRPr lang="en-US" sz="2400"/>
        </a:p>
      </dgm:t>
    </dgm:pt>
    <dgm:pt modelId="{BDC59DA1-0390-4E95-9648-E73433562156}" type="sibTrans" cxnId="{8CBE9181-51C4-4676-959B-8B05CE6858B4}">
      <dgm:prSet/>
      <dgm:spPr/>
      <dgm:t>
        <a:bodyPr/>
        <a:lstStyle/>
        <a:p>
          <a:endParaRPr lang="en-US" sz="2400"/>
        </a:p>
      </dgm:t>
    </dgm:pt>
    <dgm:pt modelId="{9F597DAD-A613-45CD-83B0-370D05C947A3}">
      <dgm:prSet phldrT="[Text]" custT="1"/>
      <dgm:spPr/>
      <dgm:t>
        <a:bodyPr/>
        <a:lstStyle/>
        <a:p>
          <a:r>
            <a:rPr lang="es-ES_tradnl" sz="1400" b="0" dirty="0" smtClean="0"/>
            <a:t>Empresa de consultoría </a:t>
          </a:r>
          <a:r>
            <a:rPr lang="es-ES_tradnl" sz="1400" b="0" dirty="0" err="1" smtClean="0"/>
            <a:t>Ludus</a:t>
          </a:r>
          <a:r>
            <a:rPr lang="es-ES_tradnl" sz="1400" b="0" dirty="0" smtClean="0"/>
            <a:t> SAS (Patrocinador)</a:t>
          </a:r>
          <a:endParaRPr lang="en-US" sz="1400" b="0" dirty="0"/>
        </a:p>
      </dgm:t>
    </dgm:pt>
    <dgm:pt modelId="{231CCD58-E386-42C1-94E4-02EFB2FCD778}" type="parTrans" cxnId="{C60560CD-07AC-41AD-AE49-0DF2FFE35C2A}">
      <dgm:prSet/>
      <dgm:spPr/>
      <dgm:t>
        <a:bodyPr/>
        <a:lstStyle/>
        <a:p>
          <a:endParaRPr lang="en-US" sz="2400"/>
        </a:p>
      </dgm:t>
    </dgm:pt>
    <dgm:pt modelId="{4E9A1216-4289-46D4-B981-A8FECE4609A8}" type="sibTrans" cxnId="{C60560CD-07AC-41AD-AE49-0DF2FFE35C2A}">
      <dgm:prSet/>
      <dgm:spPr/>
      <dgm:t>
        <a:bodyPr/>
        <a:lstStyle/>
        <a:p>
          <a:endParaRPr lang="en-US" sz="2400"/>
        </a:p>
      </dgm:t>
    </dgm:pt>
    <dgm:pt modelId="{DCF7A47E-0334-424D-A456-040A5F03F288}">
      <dgm:prSet phldrT="[Text]" custT="1"/>
      <dgm:spPr/>
      <dgm:t>
        <a:bodyPr/>
        <a:lstStyle/>
        <a:p>
          <a:r>
            <a:rPr lang="es-CO" sz="1400" b="1" dirty="0" smtClean="0"/>
            <a:t>Estudios Aplicados</a:t>
          </a:r>
          <a:endParaRPr lang="en-US" sz="1400" b="1" dirty="0"/>
        </a:p>
      </dgm:t>
    </dgm:pt>
    <dgm:pt modelId="{BF1F4474-0F52-4296-B651-936BB123D1EE}" type="parTrans" cxnId="{5A821346-2457-47E2-8C7F-3E0A136E833C}">
      <dgm:prSet/>
      <dgm:spPr/>
      <dgm:t>
        <a:bodyPr/>
        <a:lstStyle/>
        <a:p>
          <a:endParaRPr lang="en-US" sz="2400"/>
        </a:p>
      </dgm:t>
    </dgm:pt>
    <dgm:pt modelId="{5A8AD339-59D3-455A-8EC4-78EC1FBC2ACA}" type="sibTrans" cxnId="{5A821346-2457-47E2-8C7F-3E0A136E833C}">
      <dgm:prSet/>
      <dgm:spPr/>
      <dgm:t>
        <a:bodyPr/>
        <a:lstStyle/>
        <a:p>
          <a:endParaRPr lang="en-US" sz="2400"/>
        </a:p>
      </dgm:t>
    </dgm:pt>
    <dgm:pt modelId="{058FA1D9-01E9-4DB5-BC33-5F947C23C992}">
      <dgm:prSet phldrT="[Text]" custT="1"/>
      <dgm:spPr/>
      <dgm:t>
        <a:bodyPr/>
        <a:lstStyle/>
        <a:p>
          <a:r>
            <a:rPr lang="es-ES_tradnl" sz="1400" b="0" dirty="0" smtClean="0"/>
            <a:t>Estudio Legal</a:t>
          </a:r>
          <a:endParaRPr lang="en-US" sz="1400" b="0" dirty="0"/>
        </a:p>
      </dgm:t>
    </dgm:pt>
    <dgm:pt modelId="{254C99DB-592E-48AA-93EF-B674141C70A3}" type="parTrans" cxnId="{B890AF04-0C91-40D8-BDFF-D7CF3FFFBF91}">
      <dgm:prSet/>
      <dgm:spPr/>
      <dgm:t>
        <a:bodyPr/>
        <a:lstStyle/>
        <a:p>
          <a:endParaRPr lang="en-US" sz="2400"/>
        </a:p>
      </dgm:t>
    </dgm:pt>
    <dgm:pt modelId="{0766CBA8-167F-4D97-A324-A2BD558F3417}" type="sibTrans" cxnId="{B890AF04-0C91-40D8-BDFF-D7CF3FFFBF91}">
      <dgm:prSet/>
      <dgm:spPr/>
      <dgm:t>
        <a:bodyPr/>
        <a:lstStyle/>
        <a:p>
          <a:endParaRPr lang="en-US" sz="2400"/>
        </a:p>
      </dgm:t>
    </dgm:pt>
    <dgm:pt modelId="{55F732A7-D3F9-42F9-9E23-27A0601C5A98}">
      <dgm:prSet phldrT="[Text]" custT="1"/>
      <dgm:spPr/>
      <dgm:t>
        <a:bodyPr/>
        <a:lstStyle/>
        <a:p>
          <a:r>
            <a:rPr lang="es-ES_tradnl" sz="1400" b="0" dirty="0" smtClean="0"/>
            <a:t>Estudio Financiero</a:t>
          </a:r>
          <a:endParaRPr lang="en-US" sz="1400" b="0" dirty="0"/>
        </a:p>
      </dgm:t>
    </dgm:pt>
    <dgm:pt modelId="{CB321D22-53AD-4EF0-903E-72C3EE34F4EC}" type="parTrans" cxnId="{2068987C-ADAD-457F-A613-BB50C1F64182}">
      <dgm:prSet/>
      <dgm:spPr/>
      <dgm:t>
        <a:bodyPr/>
        <a:lstStyle/>
        <a:p>
          <a:endParaRPr lang="en-US" sz="2400"/>
        </a:p>
      </dgm:t>
    </dgm:pt>
    <dgm:pt modelId="{0DD8CF6C-1531-4A53-A6C4-3537411F4469}" type="sibTrans" cxnId="{2068987C-ADAD-457F-A613-BB50C1F64182}">
      <dgm:prSet/>
      <dgm:spPr/>
      <dgm:t>
        <a:bodyPr/>
        <a:lstStyle/>
        <a:p>
          <a:endParaRPr lang="en-US" sz="2400"/>
        </a:p>
      </dgm:t>
    </dgm:pt>
    <dgm:pt modelId="{28E360EC-C0A2-4232-9997-9F45E9B9D913}">
      <dgm:prSet phldrT="[Text]" custT="1"/>
      <dgm:spPr/>
      <dgm:t>
        <a:bodyPr/>
        <a:lstStyle/>
        <a:p>
          <a:r>
            <a:rPr lang="es-ES_tradnl" sz="1400" b="0" dirty="0" smtClean="0"/>
            <a:t>CREG “Comisión de regulación de energía y gas”</a:t>
          </a:r>
          <a:endParaRPr lang="en-US" sz="1400" b="0" dirty="0"/>
        </a:p>
      </dgm:t>
    </dgm:pt>
    <dgm:pt modelId="{E3989647-1021-4229-B67F-3B1E2B438ECE}" type="parTrans" cxnId="{110C6A75-33A4-49DA-B36A-A4FB417DEF50}">
      <dgm:prSet/>
      <dgm:spPr/>
      <dgm:t>
        <a:bodyPr/>
        <a:lstStyle/>
        <a:p>
          <a:endParaRPr lang="en-US" sz="2400"/>
        </a:p>
      </dgm:t>
    </dgm:pt>
    <dgm:pt modelId="{684EDD92-B5F5-45A4-845D-7843B3C7A5EF}" type="sibTrans" cxnId="{110C6A75-33A4-49DA-B36A-A4FB417DEF50}">
      <dgm:prSet/>
      <dgm:spPr/>
      <dgm:t>
        <a:bodyPr/>
        <a:lstStyle/>
        <a:p>
          <a:endParaRPr lang="en-US" sz="2400"/>
        </a:p>
      </dgm:t>
    </dgm:pt>
    <dgm:pt modelId="{78522213-7740-447A-85C0-87A50D4A1988}">
      <dgm:prSet phldrT="[Text]" custT="1"/>
      <dgm:spPr/>
      <dgm:t>
        <a:bodyPr/>
        <a:lstStyle/>
        <a:p>
          <a:r>
            <a:rPr lang="es-ES_tradnl" sz="1400" b="0" dirty="0" smtClean="0"/>
            <a:t>Sociedad</a:t>
          </a:r>
          <a:endParaRPr lang="en-US" sz="1400" b="0" dirty="0"/>
        </a:p>
      </dgm:t>
    </dgm:pt>
    <dgm:pt modelId="{483D216A-3942-43B9-82F2-DD9CE74567D8}" type="parTrans" cxnId="{80FE94D0-A885-4523-BA56-AC1FABCFC23F}">
      <dgm:prSet/>
      <dgm:spPr/>
      <dgm:t>
        <a:bodyPr/>
        <a:lstStyle/>
        <a:p>
          <a:endParaRPr lang="en-US" sz="2400"/>
        </a:p>
      </dgm:t>
    </dgm:pt>
    <dgm:pt modelId="{2C30E1CF-10EB-4197-AA77-CD0E77861A22}" type="sibTrans" cxnId="{80FE94D0-A885-4523-BA56-AC1FABCFC23F}">
      <dgm:prSet/>
      <dgm:spPr/>
      <dgm:t>
        <a:bodyPr/>
        <a:lstStyle/>
        <a:p>
          <a:endParaRPr lang="en-US" sz="2400"/>
        </a:p>
      </dgm:t>
    </dgm:pt>
    <dgm:pt modelId="{7FA4B2B1-CC2B-4CF7-80D2-D387C533889C}">
      <dgm:prSet phldrT="[Text]" custT="1"/>
      <dgm:spPr/>
      <dgm:t>
        <a:bodyPr/>
        <a:lstStyle/>
        <a:p>
          <a:r>
            <a:rPr lang="es-ES_tradnl" sz="1400" b="0" dirty="0" smtClean="0"/>
            <a:t>Proveedores eléctricos</a:t>
          </a:r>
          <a:endParaRPr lang="en-US" sz="1400" b="0" dirty="0"/>
        </a:p>
      </dgm:t>
    </dgm:pt>
    <dgm:pt modelId="{4ECF0CAF-07AB-4920-B1DB-C5B4AECA8DC3}" type="parTrans" cxnId="{CFDFE115-238E-48EB-A4D7-FD6DB7131CC9}">
      <dgm:prSet/>
      <dgm:spPr/>
      <dgm:t>
        <a:bodyPr/>
        <a:lstStyle/>
        <a:p>
          <a:endParaRPr lang="en-US" sz="2400"/>
        </a:p>
      </dgm:t>
    </dgm:pt>
    <dgm:pt modelId="{7B333103-0D20-459A-AA6D-D47A9B18DA93}" type="sibTrans" cxnId="{CFDFE115-238E-48EB-A4D7-FD6DB7131CC9}">
      <dgm:prSet/>
      <dgm:spPr/>
      <dgm:t>
        <a:bodyPr/>
        <a:lstStyle/>
        <a:p>
          <a:endParaRPr lang="en-US" sz="2400"/>
        </a:p>
      </dgm:t>
    </dgm:pt>
    <dgm:pt modelId="{B400874E-419B-484E-B087-E713C36F2CDD}">
      <dgm:prSet phldrT="[Text]" custT="1"/>
      <dgm:spPr/>
      <dgm:t>
        <a:bodyPr/>
        <a:lstStyle/>
        <a:p>
          <a:r>
            <a:rPr lang="es-ES_tradnl" sz="1400" b="0" dirty="0" smtClean="0"/>
            <a:t>ONG</a:t>
          </a:r>
          <a:endParaRPr lang="en-US" sz="1400" b="0" dirty="0"/>
        </a:p>
      </dgm:t>
    </dgm:pt>
    <dgm:pt modelId="{6B45DCFA-0363-4C9C-A738-A9F22A7C025E}" type="parTrans" cxnId="{A0442DBC-96AC-43EE-A911-DC834ECDA5A7}">
      <dgm:prSet/>
      <dgm:spPr/>
      <dgm:t>
        <a:bodyPr/>
        <a:lstStyle/>
        <a:p>
          <a:endParaRPr lang="en-US" sz="2400"/>
        </a:p>
      </dgm:t>
    </dgm:pt>
    <dgm:pt modelId="{9C19B4F5-39DB-46E1-B855-5CB35BC48C43}" type="sibTrans" cxnId="{A0442DBC-96AC-43EE-A911-DC834ECDA5A7}">
      <dgm:prSet/>
      <dgm:spPr/>
      <dgm:t>
        <a:bodyPr/>
        <a:lstStyle/>
        <a:p>
          <a:endParaRPr lang="en-US" sz="2400"/>
        </a:p>
      </dgm:t>
    </dgm:pt>
    <dgm:pt modelId="{BA3144F2-A924-48D2-AE73-21F724ADD2EB}">
      <dgm:prSet phldrT="[Text]" custT="1"/>
      <dgm:spPr/>
      <dgm:t>
        <a:bodyPr/>
        <a:lstStyle/>
        <a:p>
          <a:r>
            <a:rPr lang="es-ES_tradnl" sz="1400" b="0" dirty="0" smtClean="0"/>
            <a:t>Estudio de Mercado</a:t>
          </a:r>
          <a:endParaRPr lang="en-US" sz="1400" b="0" dirty="0"/>
        </a:p>
      </dgm:t>
    </dgm:pt>
    <dgm:pt modelId="{3F4C080E-4094-4EB2-9720-1730A4BD38CE}" type="parTrans" cxnId="{96FEA8DD-EAEA-411F-8DB1-B13939173821}">
      <dgm:prSet/>
      <dgm:spPr/>
      <dgm:t>
        <a:bodyPr/>
        <a:lstStyle/>
        <a:p>
          <a:endParaRPr lang="en-US" sz="2400"/>
        </a:p>
      </dgm:t>
    </dgm:pt>
    <dgm:pt modelId="{AD07A573-2BC0-49AE-AF02-32CD5435E652}" type="sibTrans" cxnId="{96FEA8DD-EAEA-411F-8DB1-B13939173821}">
      <dgm:prSet/>
      <dgm:spPr/>
      <dgm:t>
        <a:bodyPr/>
        <a:lstStyle/>
        <a:p>
          <a:endParaRPr lang="en-US" sz="2400"/>
        </a:p>
      </dgm:t>
    </dgm:pt>
    <dgm:pt modelId="{C6EF0AC2-E05F-4E8D-8AF1-09FFE47B4020}">
      <dgm:prSet phldrT="[Text]" custT="1"/>
      <dgm:spPr/>
      <dgm:t>
        <a:bodyPr/>
        <a:lstStyle/>
        <a:p>
          <a:r>
            <a:rPr lang="es-ES_tradnl" sz="1400" b="0" dirty="0" smtClean="0"/>
            <a:t>Estudio Ambiental</a:t>
          </a:r>
          <a:endParaRPr lang="en-US" sz="1400" b="0" dirty="0"/>
        </a:p>
      </dgm:t>
    </dgm:pt>
    <dgm:pt modelId="{4D1370CC-8A7A-476B-89FD-81F01EB86011}" type="parTrans" cxnId="{62BD86FE-B7B4-45CF-86E7-606FB8FC08B9}">
      <dgm:prSet/>
      <dgm:spPr/>
      <dgm:t>
        <a:bodyPr/>
        <a:lstStyle/>
        <a:p>
          <a:endParaRPr lang="en-US" sz="2400"/>
        </a:p>
      </dgm:t>
    </dgm:pt>
    <dgm:pt modelId="{F552660C-63CE-4EBB-B416-BFE9484B04D5}" type="sibTrans" cxnId="{62BD86FE-B7B4-45CF-86E7-606FB8FC08B9}">
      <dgm:prSet/>
      <dgm:spPr/>
      <dgm:t>
        <a:bodyPr/>
        <a:lstStyle/>
        <a:p>
          <a:endParaRPr lang="en-US" sz="2400"/>
        </a:p>
      </dgm:t>
    </dgm:pt>
    <dgm:pt modelId="{BD3175FF-97A7-4263-87B8-A610EF500816}">
      <dgm:prSet custT="1"/>
      <dgm:spPr/>
      <dgm:t>
        <a:bodyPr/>
        <a:lstStyle/>
        <a:p>
          <a:r>
            <a:rPr lang="es-CO" sz="1400" b="1" dirty="0" smtClean="0"/>
            <a:t>Ubicación</a:t>
          </a:r>
          <a:endParaRPr lang="en-US" sz="1400" b="1" dirty="0"/>
        </a:p>
      </dgm:t>
    </dgm:pt>
    <dgm:pt modelId="{698AA71A-7FB1-4B80-8B9A-548924AB49CD}" type="parTrans" cxnId="{2E418198-8ADF-4C01-BC3D-D06204FA6BE9}">
      <dgm:prSet/>
      <dgm:spPr/>
      <dgm:t>
        <a:bodyPr/>
        <a:lstStyle/>
        <a:p>
          <a:endParaRPr lang="en-US" sz="2400"/>
        </a:p>
      </dgm:t>
    </dgm:pt>
    <dgm:pt modelId="{A3B55AAA-9B29-425F-BBE5-23153A61B649}" type="sibTrans" cxnId="{2E418198-8ADF-4C01-BC3D-D06204FA6BE9}">
      <dgm:prSet/>
      <dgm:spPr/>
      <dgm:t>
        <a:bodyPr/>
        <a:lstStyle/>
        <a:p>
          <a:endParaRPr lang="en-US" sz="2400"/>
        </a:p>
      </dgm:t>
    </dgm:pt>
    <dgm:pt modelId="{ABC9510F-959C-43BA-B565-702AD32B0A44}">
      <dgm:prSet custT="1"/>
      <dgm:spPr/>
      <dgm:t>
        <a:bodyPr/>
        <a:lstStyle/>
        <a:p>
          <a:r>
            <a:rPr lang="es-CO" sz="1400" dirty="0" err="1" smtClean="0"/>
            <a:t>Pais</a:t>
          </a:r>
          <a:r>
            <a:rPr lang="es-CO" sz="1400" dirty="0" smtClean="0"/>
            <a:t>: Colombia</a:t>
          </a:r>
          <a:endParaRPr lang="en-US" sz="1400" dirty="0"/>
        </a:p>
      </dgm:t>
    </dgm:pt>
    <dgm:pt modelId="{B9BCB000-D6BF-4A67-ACFE-596CE0268C39}" type="parTrans" cxnId="{CB188554-D4C5-4507-8E37-0CFA1DD51D7E}">
      <dgm:prSet/>
      <dgm:spPr/>
      <dgm:t>
        <a:bodyPr/>
        <a:lstStyle/>
        <a:p>
          <a:endParaRPr lang="en-US" sz="2400"/>
        </a:p>
      </dgm:t>
    </dgm:pt>
    <dgm:pt modelId="{64ADC0C9-DD69-47D6-800D-E1F59E7D383E}" type="sibTrans" cxnId="{CB188554-D4C5-4507-8E37-0CFA1DD51D7E}">
      <dgm:prSet/>
      <dgm:spPr/>
      <dgm:t>
        <a:bodyPr/>
        <a:lstStyle/>
        <a:p>
          <a:endParaRPr lang="en-US" sz="2400"/>
        </a:p>
      </dgm:t>
    </dgm:pt>
    <dgm:pt modelId="{AC06A414-3AC6-4CBD-AE96-A0F8785F140A}">
      <dgm:prSet custT="1"/>
      <dgm:spPr/>
      <dgm:t>
        <a:bodyPr/>
        <a:lstStyle/>
        <a:p>
          <a:endParaRPr lang="en-US" sz="1400" dirty="0"/>
        </a:p>
      </dgm:t>
    </dgm:pt>
    <dgm:pt modelId="{A7364662-1A61-4FFA-8244-C9E92F495EEE}" type="parTrans" cxnId="{3FEE0E6E-CFF6-48FE-B306-6E0C18D66478}">
      <dgm:prSet/>
      <dgm:spPr/>
      <dgm:t>
        <a:bodyPr/>
        <a:lstStyle/>
        <a:p>
          <a:endParaRPr lang="en-US" sz="2400"/>
        </a:p>
      </dgm:t>
    </dgm:pt>
    <dgm:pt modelId="{A499D9D8-F337-4163-B7FD-3CCA51C5550D}" type="sibTrans" cxnId="{3FEE0E6E-CFF6-48FE-B306-6E0C18D66478}">
      <dgm:prSet/>
      <dgm:spPr/>
      <dgm:t>
        <a:bodyPr/>
        <a:lstStyle/>
        <a:p>
          <a:endParaRPr lang="en-US" sz="2400"/>
        </a:p>
      </dgm:t>
    </dgm:pt>
    <dgm:pt modelId="{7D8914B3-BAF4-4E23-9807-38B06357A35D}">
      <dgm:prSet custT="1"/>
      <dgm:spPr/>
      <dgm:t>
        <a:bodyPr/>
        <a:lstStyle/>
        <a:p>
          <a:r>
            <a:rPr lang="es-CO" sz="1400" dirty="0" smtClean="0"/>
            <a:t>Zona: Costa Atlántica</a:t>
          </a:r>
          <a:endParaRPr lang="en-US" sz="1400" dirty="0"/>
        </a:p>
      </dgm:t>
    </dgm:pt>
    <dgm:pt modelId="{F1BD0C92-2B5B-4EBA-8986-2D21126585D3}" type="parTrans" cxnId="{ECF4B09C-58E4-4307-92E1-CE91FFF46A47}">
      <dgm:prSet/>
      <dgm:spPr/>
      <dgm:t>
        <a:bodyPr/>
        <a:lstStyle/>
        <a:p>
          <a:endParaRPr lang="en-US" sz="2400"/>
        </a:p>
      </dgm:t>
    </dgm:pt>
    <dgm:pt modelId="{19E4F87E-0394-47CE-A71F-9899F82BBA44}" type="sibTrans" cxnId="{ECF4B09C-58E4-4307-92E1-CE91FFF46A47}">
      <dgm:prSet/>
      <dgm:spPr/>
      <dgm:t>
        <a:bodyPr/>
        <a:lstStyle/>
        <a:p>
          <a:endParaRPr lang="en-US" sz="2400"/>
        </a:p>
      </dgm:t>
    </dgm:pt>
    <dgm:pt modelId="{1585997E-F801-47C5-BD95-AEF687A1FB74}" type="pres">
      <dgm:prSet presAssocID="{8345C607-79DE-4DC5-A15D-D65AF58B815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2D874F94-9483-43FD-906B-1F024BA30AF2}" type="pres">
      <dgm:prSet presAssocID="{BD3175FF-97A7-4263-87B8-A610EF500816}" presName="composite" presStyleCnt="0"/>
      <dgm:spPr/>
    </dgm:pt>
    <dgm:pt modelId="{498A4E70-9441-4BAA-A25C-9ECD09B7A6AA}" type="pres">
      <dgm:prSet presAssocID="{BD3175FF-97A7-4263-87B8-A610EF500816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98E0026-7677-418C-B219-B2163DF01B96}" type="pres">
      <dgm:prSet presAssocID="{BD3175FF-97A7-4263-87B8-A610EF500816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1F10F81-A141-4D32-9E50-5497CB23D9C1}" type="pres">
      <dgm:prSet presAssocID="{A3B55AAA-9B29-425F-BBE5-23153A61B649}" presName="space" presStyleCnt="0"/>
      <dgm:spPr/>
    </dgm:pt>
    <dgm:pt modelId="{2D335EBE-F47B-4D59-BF4A-A0C06E46F356}" type="pres">
      <dgm:prSet presAssocID="{2E7A96C8-E44E-468B-992B-C4BB27C181CC}" presName="composite" presStyleCnt="0"/>
      <dgm:spPr/>
    </dgm:pt>
    <dgm:pt modelId="{BE868AFE-25EF-4497-8FDB-BF6C4F99E2C9}" type="pres">
      <dgm:prSet presAssocID="{2E7A96C8-E44E-468B-992B-C4BB27C181CC}" presName="parTx" presStyleLbl="alignNode1" presStyleIdx="1" presStyleCnt="4" custScaleX="14050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790E1A-CE4C-4357-B48F-48AC30A2F3AB}" type="pres">
      <dgm:prSet presAssocID="{2E7A96C8-E44E-468B-992B-C4BB27C181CC}" presName="desTx" presStyleLbl="alignAccFollowNode1" presStyleIdx="1" presStyleCnt="4" custScaleX="13993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761B67-00BF-404A-9599-1E0277D01966}" type="pres">
      <dgm:prSet presAssocID="{D0366ED5-DA80-42A4-83E6-12688DF1C509}" presName="space" presStyleCnt="0"/>
      <dgm:spPr/>
    </dgm:pt>
    <dgm:pt modelId="{3032BD2E-6C51-4CE8-A170-0AD23734CB3C}" type="pres">
      <dgm:prSet presAssocID="{1F0840E8-0C88-4877-BCF0-5DFF0F9D545E}" presName="composite" presStyleCnt="0"/>
      <dgm:spPr/>
    </dgm:pt>
    <dgm:pt modelId="{B86AE41E-58AD-4CAE-9003-9669551B25B4}" type="pres">
      <dgm:prSet presAssocID="{1F0840E8-0C88-4877-BCF0-5DFF0F9D545E}" presName="parTx" presStyleLbl="alignNode1" presStyleIdx="2" presStyleCnt="4" custScaleX="14008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612D1CA-8455-4B2E-B566-31F386062C39}" type="pres">
      <dgm:prSet presAssocID="{1F0840E8-0C88-4877-BCF0-5DFF0F9D545E}" presName="desTx" presStyleLbl="alignAccFollowNode1" presStyleIdx="2" presStyleCnt="4" custScaleX="14089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2980DF-3263-4D4D-8CAA-08205D1CF783}" type="pres">
      <dgm:prSet presAssocID="{9023FFFB-14B1-4D77-8028-F820FF24CEF2}" presName="space" presStyleCnt="0"/>
      <dgm:spPr/>
    </dgm:pt>
    <dgm:pt modelId="{ADD0B371-644B-4420-BC13-B8C69683B502}" type="pres">
      <dgm:prSet presAssocID="{DCF7A47E-0334-424D-A456-040A5F03F288}" presName="composite" presStyleCnt="0"/>
      <dgm:spPr/>
    </dgm:pt>
    <dgm:pt modelId="{DFCCC5D2-772A-4CC7-B7A5-BE236F80F4D4}" type="pres">
      <dgm:prSet presAssocID="{DCF7A47E-0334-424D-A456-040A5F03F288}" presName="parTx" presStyleLbl="alignNode1" presStyleIdx="3" presStyleCnt="4" custScaleX="11407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EB6F09F-196C-40CF-8745-F01952ACC4D5}" type="pres">
      <dgm:prSet presAssocID="{DCF7A47E-0334-424D-A456-040A5F03F288}" presName="desTx" presStyleLbl="alignAccFollowNode1" presStyleIdx="3" presStyleCnt="4" custScaleX="11479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CBE9181-51C4-4676-959B-8B05CE6858B4}" srcId="{1F0840E8-0C88-4877-BCF0-5DFF0F9D545E}" destId="{1FC89CA1-B38A-4A4F-925A-9F921DEF9641}" srcOrd="0" destOrd="0" parTransId="{DA8665B0-E6ED-4E45-A70F-C9D595BF9439}" sibTransId="{BDC59DA1-0390-4E95-9648-E73433562156}"/>
    <dgm:cxn modelId="{534023A8-1620-4890-8E0D-BE4CCDFD38D9}" srcId="{8345C607-79DE-4DC5-A15D-D65AF58B8156}" destId="{2E7A96C8-E44E-468B-992B-C4BB27C181CC}" srcOrd="1" destOrd="0" parTransId="{1491274C-C0A3-4A09-A19E-B5D403353611}" sibTransId="{D0366ED5-DA80-42A4-83E6-12688DF1C509}"/>
    <dgm:cxn modelId="{CFDFE115-238E-48EB-A4D7-FD6DB7131CC9}" srcId="{1F0840E8-0C88-4877-BCF0-5DFF0F9D545E}" destId="{7FA4B2B1-CC2B-4CF7-80D2-D387C533889C}" srcOrd="4" destOrd="0" parTransId="{4ECF0CAF-07AB-4920-B1DB-C5B4AECA8DC3}" sibTransId="{7B333103-0D20-459A-AA6D-D47A9B18DA93}"/>
    <dgm:cxn modelId="{96FEA8DD-EAEA-411F-8DB1-B13939173821}" srcId="{DCF7A47E-0334-424D-A456-040A5F03F288}" destId="{BA3144F2-A924-48D2-AE73-21F724ADD2EB}" srcOrd="1" destOrd="0" parTransId="{3F4C080E-4094-4EB2-9720-1730A4BD38CE}" sibTransId="{AD07A573-2BC0-49AE-AF02-32CD5435E652}"/>
    <dgm:cxn modelId="{FCB93FEB-27DD-4F68-B656-91E5F03F917A}" type="presOf" srcId="{BA3144F2-A924-48D2-AE73-21F724ADD2EB}" destId="{4EB6F09F-196C-40CF-8745-F01952ACC4D5}" srcOrd="0" destOrd="1" presId="urn:microsoft.com/office/officeart/2005/8/layout/hList1"/>
    <dgm:cxn modelId="{6C0FE4E3-9A26-4C7F-8B61-B68ABD5D8154}" type="presOf" srcId="{7D8914B3-BAF4-4E23-9807-38B06357A35D}" destId="{F98E0026-7677-418C-B219-B2163DF01B96}" srcOrd="0" destOrd="1" presId="urn:microsoft.com/office/officeart/2005/8/layout/hList1"/>
    <dgm:cxn modelId="{B0D54411-E4F3-4207-8292-3A8571A1C5CF}" type="presOf" srcId="{B400874E-419B-484E-B087-E713C36F2CDD}" destId="{2612D1CA-8455-4B2E-B566-31F386062C39}" srcOrd="0" destOrd="5" presId="urn:microsoft.com/office/officeart/2005/8/layout/hList1"/>
    <dgm:cxn modelId="{110C6A75-33A4-49DA-B36A-A4FB417DEF50}" srcId="{1F0840E8-0C88-4877-BCF0-5DFF0F9D545E}" destId="{28E360EC-C0A2-4232-9997-9F45E9B9D913}" srcOrd="2" destOrd="0" parTransId="{E3989647-1021-4229-B67F-3B1E2B438ECE}" sibTransId="{684EDD92-B5F5-45A4-845D-7843B3C7A5EF}"/>
    <dgm:cxn modelId="{51B0472F-B890-40A8-834D-3FE4598017E5}" type="presOf" srcId="{78522213-7740-447A-85C0-87A50D4A1988}" destId="{2612D1CA-8455-4B2E-B566-31F386062C39}" srcOrd="0" destOrd="3" presId="urn:microsoft.com/office/officeart/2005/8/layout/hList1"/>
    <dgm:cxn modelId="{37574398-2ACD-43CB-B666-6B613BEE7B9B}" type="presOf" srcId="{BD3175FF-97A7-4263-87B8-A610EF500816}" destId="{498A4E70-9441-4BAA-A25C-9ECD09B7A6AA}" srcOrd="0" destOrd="0" presId="urn:microsoft.com/office/officeart/2005/8/layout/hList1"/>
    <dgm:cxn modelId="{2068987C-ADAD-457F-A613-BB50C1F64182}" srcId="{DCF7A47E-0334-424D-A456-040A5F03F288}" destId="{55F732A7-D3F9-42F9-9E23-27A0601C5A98}" srcOrd="2" destOrd="0" parTransId="{CB321D22-53AD-4EF0-903E-72C3EE34F4EC}" sibTransId="{0DD8CF6C-1531-4A53-A6C4-3537411F4469}"/>
    <dgm:cxn modelId="{83BBDCE4-56E3-4246-837C-68BEA3882EA3}" type="presOf" srcId="{28E360EC-C0A2-4232-9997-9F45E9B9D913}" destId="{2612D1CA-8455-4B2E-B566-31F386062C39}" srcOrd="0" destOrd="2" presId="urn:microsoft.com/office/officeart/2005/8/layout/hList1"/>
    <dgm:cxn modelId="{B890AF04-0C91-40D8-BDFF-D7CF3FFFBF91}" srcId="{DCF7A47E-0334-424D-A456-040A5F03F288}" destId="{058FA1D9-01E9-4DB5-BC33-5F947C23C992}" srcOrd="0" destOrd="0" parTransId="{254C99DB-592E-48AA-93EF-B674141C70A3}" sibTransId="{0766CBA8-167F-4D97-A324-A2BD558F3417}"/>
    <dgm:cxn modelId="{AA858FA6-0486-4C78-A69F-675880537040}" type="presOf" srcId="{2E7A96C8-E44E-468B-992B-C4BB27C181CC}" destId="{BE868AFE-25EF-4497-8FDB-BF6C4F99E2C9}" srcOrd="0" destOrd="0" presId="urn:microsoft.com/office/officeart/2005/8/layout/hList1"/>
    <dgm:cxn modelId="{F73659B3-6088-4B44-ACB8-13EA8266F2A4}" type="presOf" srcId="{7FA4B2B1-CC2B-4CF7-80D2-D387C533889C}" destId="{2612D1CA-8455-4B2E-B566-31F386062C39}" srcOrd="0" destOrd="4" presId="urn:microsoft.com/office/officeart/2005/8/layout/hList1"/>
    <dgm:cxn modelId="{A0442DBC-96AC-43EE-A911-DC834ECDA5A7}" srcId="{1F0840E8-0C88-4877-BCF0-5DFF0F9D545E}" destId="{B400874E-419B-484E-B087-E713C36F2CDD}" srcOrd="5" destOrd="0" parTransId="{6B45DCFA-0363-4C9C-A738-A9F22A7C025E}" sibTransId="{9C19B4F5-39DB-46E1-B855-5CB35BC48C43}"/>
    <dgm:cxn modelId="{5A821346-2457-47E2-8C7F-3E0A136E833C}" srcId="{8345C607-79DE-4DC5-A15D-D65AF58B8156}" destId="{DCF7A47E-0334-424D-A456-040A5F03F288}" srcOrd="3" destOrd="0" parTransId="{BF1F4474-0F52-4296-B651-936BB123D1EE}" sibTransId="{5A8AD339-59D3-455A-8EC4-78EC1FBC2ACA}"/>
    <dgm:cxn modelId="{BC10F4F7-A926-4770-90D1-90704CC3C2CE}" srcId="{2E7A96C8-E44E-468B-992B-C4BB27C181CC}" destId="{51B34DAD-EF60-4A1C-9C85-EC27D123E3B0}" srcOrd="0" destOrd="0" parTransId="{017F075A-6319-4CCF-BC3B-5DF81D5F9057}" sibTransId="{173DF61B-20AC-42BD-887A-E3BF8F6AF9BC}"/>
    <dgm:cxn modelId="{345C8E98-84B5-4E82-858D-B463511E7BC7}" srcId="{8345C607-79DE-4DC5-A15D-D65AF58B8156}" destId="{1F0840E8-0C88-4877-BCF0-5DFF0F9D545E}" srcOrd="2" destOrd="0" parTransId="{EFF6E2BA-8C2E-4690-8EB7-61687321F83E}" sibTransId="{9023FFFB-14B1-4D77-8028-F820FF24CEF2}"/>
    <dgm:cxn modelId="{45FB95A3-2F67-4A12-B414-B2B767213D01}" type="presOf" srcId="{55F732A7-D3F9-42F9-9E23-27A0601C5A98}" destId="{4EB6F09F-196C-40CF-8745-F01952ACC4D5}" srcOrd="0" destOrd="2" presId="urn:microsoft.com/office/officeart/2005/8/layout/hList1"/>
    <dgm:cxn modelId="{9A635974-2ACA-40C1-A8B4-75A64836A773}" type="presOf" srcId="{C6EF0AC2-E05F-4E8D-8AF1-09FFE47B4020}" destId="{4EB6F09F-196C-40CF-8745-F01952ACC4D5}" srcOrd="0" destOrd="3" presId="urn:microsoft.com/office/officeart/2005/8/layout/hList1"/>
    <dgm:cxn modelId="{1DA363D5-41A2-4893-9D6E-27CB0F330BB8}" type="presOf" srcId="{DCF7A47E-0334-424D-A456-040A5F03F288}" destId="{DFCCC5D2-772A-4CC7-B7A5-BE236F80F4D4}" srcOrd="0" destOrd="0" presId="urn:microsoft.com/office/officeart/2005/8/layout/hList1"/>
    <dgm:cxn modelId="{3FEE0E6E-CFF6-48FE-B306-6E0C18D66478}" srcId="{BD3175FF-97A7-4263-87B8-A610EF500816}" destId="{AC06A414-3AC6-4CBD-AE96-A0F8785F140A}" srcOrd="2" destOrd="0" parTransId="{A7364662-1A61-4FFA-8244-C9E92F495EEE}" sibTransId="{A499D9D8-F337-4163-B7FD-3CCA51C5550D}"/>
    <dgm:cxn modelId="{CB188554-D4C5-4507-8E37-0CFA1DD51D7E}" srcId="{BD3175FF-97A7-4263-87B8-A610EF500816}" destId="{ABC9510F-959C-43BA-B565-702AD32B0A44}" srcOrd="0" destOrd="0" parTransId="{B9BCB000-D6BF-4A67-ACFE-596CE0268C39}" sibTransId="{64ADC0C9-DD69-47D6-800D-E1F59E7D383E}"/>
    <dgm:cxn modelId="{2E418198-8ADF-4C01-BC3D-D06204FA6BE9}" srcId="{8345C607-79DE-4DC5-A15D-D65AF58B8156}" destId="{BD3175FF-97A7-4263-87B8-A610EF500816}" srcOrd="0" destOrd="0" parTransId="{698AA71A-7FB1-4B80-8B9A-548924AB49CD}" sibTransId="{A3B55AAA-9B29-425F-BBE5-23153A61B649}"/>
    <dgm:cxn modelId="{D7203CA6-E2DA-4377-99F6-0964181A5018}" type="presOf" srcId="{51B34DAD-EF60-4A1C-9C85-EC27D123E3B0}" destId="{11790E1A-CE4C-4357-B48F-48AC30A2F3AB}" srcOrd="0" destOrd="0" presId="urn:microsoft.com/office/officeart/2005/8/layout/hList1"/>
    <dgm:cxn modelId="{55335CF0-B824-4136-B6C1-ED1804AAF8CE}" type="presOf" srcId="{AC06A414-3AC6-4CBD-AE96-A0F8785F140A}" destId="{F98E0026-7677-418C-B219-B2163DF01B96}" srcOrd="0" destOrd="2" presId="urn:microsoft.com/office/officeart/2005/8/layout/hList1"/>
    <dgm:cxn modelId="{8E940406-CDB5-4775-AAA0-D4CD80D3AC56}" type="presOf" srcId="{1FC89CA1-B38A-4A4F-925A-9F921DEF9641}" destId="{2612D1CA-8455-4B2E-B566-31F386062C39}" srcOrd="0" destOrd="0" presId="urn:microsoft.com/office/officeart/2005/8/layout/hList1"/>
    <dgm:cxn modelId="{DB0EDC90-9C80-4F52-A703-329AABD4F60C}" type="presOf" srcId="{8345C607-79DE-4DC5-A15D-D65AF58B8156}" destId="{1585997E-F801-47C5-BD95-AEF687A1FB74}" srcOrd="0" destOrd="0" presId="urn:microsoft.com/office/officeart/2005/8/layout/hList1"/>
    <dgm:cxn modelId="{62BD86FE-B7B4-45CF-86E7-606FB8FC08B9}" srcId="{DCF7A47E-0334-424D-A456-040A5F03F288}" destId="{C6EF0AC2-E05F-4E8D-8AF1-09FFE47B4020}" srcOrd="3" destOrd="0" parTransId="{4D1370CC-8A7A-476B-89FD-81F01EB86011}" sibTransId="{F552660C-63CE-4EBB-B416-BFE9484B04D5}"/>
    <dgm:cxn modelId="{1F1DDC48-BE73-4852-8A62-D2BD77202D02}" type="presOf" srcId="{058FA1D9-01E9-4DB5-BC33-5F947C23C992}" destId="{4EB6F09F-196C-40CF-8745-F01952ACC4D5}" srcOrd="0" destOrd="0" presId="urn:microsoft.com/office/officeart/2005/8/layout/hList1"/>
    <dgm:cxn modelId="{B7DBAB6C-BB8F-45DC-82EC-72909F3CC773}" type="presOf" srcId="{1F0840E8-0C88-4877-BCF0-5DFF0F9D545E}" destId="{B86AE41E-58AD-4CAE-9003-9669551B25B4}" srcOrd="0" destOrd="0" presId="urn:microsoft.com/office/officeart/2005/8/layout/hList1"/>
    <dgm:cxn modelId="{80FE94D0-A885-4523-BA56-AC1FABCFC23F}" srcId="{1F0840E8-0C88-4877-BCF0-5DFF0F9D545E}" destId="{78522213-7740-447A-85C0-87A50D4A1988}" srcOrd="3" destOrd="0" parTransId="{483D216A-3942-43B9-82F2-DD9CE74567D8}" sibTransId="{2C30E1CF-10EB-4197-AA77-CD0E77861A22}"/>
    <dgm:cxn modelId="{ECF4B09C-58E4-4307-92E1-CE91FFF46A47}" srcId="{BD3175FF-97A7-4263-87B8-A610EF500816}" destId="{7D8914B3-BAF4-4E23-9807-38B06357A35D}" srcOrd="1" destOrd="0" parTransId="{F1BD0C92-2B5B-4EBA-8986-2D21126585D3}" sibTransId="{19E4F87E-0394-47CE-A71F-9899F82BBA44}"/>
    <dgm:cxn modelId="{16BB32C5-34A4-465F-ADBD-7B5F13EB73D5}" type="presOf" srcId="{9F597DAD-A613-45CD-83B0-370D05C947A3}" destId="{2612D1CA-8455-4B2E-B566-31F386062C39}" srcOrd="0" destOrd="1" presId="urn:microsoft.com/office/officeart/2005/8/layout/hList1"/>
    <dgm:cxn modelId="{5973079B-B313-491C-A706-E56A5E15F01A}" type="presOf" srcId="{ABC9510F-959C-43BA-B565-702AD32B0A44}" destId="{F98E0026-7677-418C-B219-B2163DF01B96}" srcOrd="0" destOrd="0" presId="urn:microsoft.com/office/officeart/2005/8/layout/hList1"/>
    <dgm:cxn modelId="{C60560CD-07AC-41AD-AE49-0DF2FFE35C2A}" srcId="{1F0840E8-0C88-4877-BCF0-5DFF0F9D545E}" destId="{9F597DAD-A613-45CD-83B0-370D05C947A3}" srcOrd="1" destOrd="0" parTransId="{231CCD58-E386-42C1-94E4-02EFB2FCD778}" sibTransId="{4E9A1216-4289-46D4-B981-A8FECE4609A8}"/>
    <dgm:cxn modelId="{02EDA7FE-3E90-45B8-8AAE-6C161A06CC0B}" type="presParOf" srcId="{1585997E-F801-47C5-BD95-AEF687A1FB74}" destId="{2D874F94-9483-43FD-906B-1F024BA30AF2}" srcOrd="0" destOrd="0" presId="urn:microsoft.com/office/officeart/2005/8/layout/hList1"/>
    <dgm:cxn modelId="{B1EC9C1B-94E9-4923-BC2F-2F683C910397}" type="presParOf" srcId="{2D874F94-9483-43FD-906B-1F024BA30AF2}" destId="{498A4E70-9441-4BAA-A25C-9ECD09B7A6AA}" srcOrd="0" destOrd="0" presId="urn:microsoft.com/office/officeart/2005/8/layout/hList1"/>
    <dgm:cxn modelId="{E7B8DADA-7EFD-434F-A380-3EE47F0051CD}" type="presParOf" srcId="{2D874F94-9483-43FD-906B-1F024BA30AF2}" destId="{F98E0026-7677-418C-B219-B2163DF01B96}" srcOrd="1" destOrd="0" presId="urn:microsoft.com/office/officeart/2005/8/layout/hList1"/>
    <dgm:cxn modelId="{3F61D9DC-DFE2-4D77-B344-2E03C0E0BE89}" type="presParOf" srcId="{1585997E-F801-47C5-BD95-AEF687A1FB74}" destId="{41F10F81-A141-4D32-9E50-5497CB23D9C1}" srcOrd="1" destOrd="0" presId="urn:microsoft.com/office/officeart/2005/8/layout/hList1"/>
    <dgm:cxn modelId="{76393004-646F-4A5C-AD4B-CFCA496FF6AB}" type="presParOf" srcId="{1585997E-F801-47C5-BD95-AEF687A1FB74}" destId="{2D335EBE-F47B-4D59-BF4A-A0C06E46F356}" srcOrd="2" destOrd="0" presId="urn:microsoft.com/office/officeart/2005/8/layout/hList1"/>
    <dgm:cxn modelId="{FC60E0AE-5B5C-4251-8055-CF567791A04D}" type="presParOf" srcId="{2D335EBE-F47B-4D59-BF4A-A0C06E46F356}" destId="{BE868AFE-25EF-4497-8FDB-BF6C4F99E2C9}" srcOrd="0" destOrd="0" presId="urn:microsoft.com/office/officeart/2005/8/layout/hList1"/>
    <dgm:cxn modelId="{021CB3E1-393B-421A-BF58-E465C813A883}" type="presParOf" srcId="{2D335EBE-F47B-4D59-BF4A-A0C06E46F356}" destId="{11790E1A-CE4C-4357-B48F-48AC30A2F3AB}" srcOrd="1" destOrd="0" presId="urn:microsoft.com/office/officeart/2005/8/layout/hList1"/>
    <dgm:cxn modelId="{4E3AE163-2473-4EA8-9D8F-46B74E1DAF0F}" type="presParOf" srcId="{1585997E-F801-47C5-BD95-AEF687A1FB74}" destId="{CE761B67-00BF-404A-9599-1E0277D01966}" srcOrd="3" destOrd="0" presId="urn:microsoft.com/office/officeart/2005/8/layout/hList1"/>
    <dgm:cxn modelId="{9EE84153-7E35-4082-99F8-A2626E8BFD4D}" type="presParOf" srcId="{1585997E-F801-47C5-BD95-AEF687A1FB74}" destId="{3032BD2E-6C51-4CE8-A170-0AD23734CB3C}" srcOrd="4" destOrd="0" presId="urn:microsoft.com/office/officeart/2005/8/layout/hList1"/>
    <dgm:cxn modelId="{B839ABEF-F4CD-47E8-9BAF-4C1D5B0ABEFD}" type="presParOf" srcId="{3032BD2E-6C51-4CE8-A170-0AD23734CB3C}" destId="{B86AE41E-58AD-4CAE-9003-9669551B25B4}" srcOrd="0" destOrd="0" presId="urn:microsoft.com/office/officeart/2005/8/layout/hList1"/>
    <dgm:cxn modelId="{68F9B05A-671F-4FC8-B8DA-C40F30F94A05}" type="presParOf" srcId="{3032BD2E-6C51-4CE8-A170-0AD23734CB3C}" destId="{2612D1CA-8455-4B2E-B566-31F386062C39}" srcOrd="1" destOrd="0" presId="urn:microsoft.com/office/officeart/2005/8/layout/hList1"/>
    <dgm:cxn modelId="{6373011C-67D6-47EE-8F39-E53581A50536}" type="presParOf" srcId="{1585997E-F801-47C5-BD95-AEF687A1FB74}" destId="{052980DF-3263-4D4D-8CAA-08205D1CF783}" srcOrd="5" destOrd="0" presId="urn:microsoft.com/office/officeart/2005/8/layout/hList1"/>
    <dgm:cxn modelId="{53E10908-CD10-414C-9FEB-7C29079ABAAA}" type="presParOf" srcId="{1585997E-F801-47C5-BD95-AEF687A1FB74}" destId="{ADD0B371-644B-4420-BC13-B8C69683B502}" srcOrd="6" destOrd="0" presId="urn:microsoft.com/office/officeart/2005/8/layout/hList1"/>
    <dgm:cxn modelId="{101B604D-E8A0-42A6-B828-468514783DA4}" type="presParOf" srcId="{ADD0B371-644B-4420-BC13-B8C69683B502}" destId="{DFCCC5D2-772A-4CC7-B7A5-BE236F80F4D4}" srcOrd="0" destOrd="0" presId="urn:microsoft.com/office/officeart/2005/8/layout/hList1"/>
    <dgm:cxn modelId="{A6252288-EFA0-479A-BB76-47BD610B546A}" type="presParOf" srcId="{ADD0B371-644B-4420-BC13-B8C69683B502}" destId="{4EB6F09F-196C-40CF-8745-F01952ACC4D5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AED743B-61E9-43F0-B4E6-CD66C7CACB11}" type="doc">
      <dgm:prSet loTypeId="urn:microsoft.com/office/officeart/2005/8/layout/chevron2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2AB47238-3801-40FA-8976-C4E343ADE7EF}">
      <dgm:prSet phldrT="[Text]" custT="1"/>
      <dgm:spPr/>
      <dgm:t>
        <a:bodyPr/>
        <a:lstStyle/>
        <a:p>
          <a:endParaRPr lang="en-US" sz="1050"/>
        </a:p>
      </dgm:t>
    </dgm:pt>
    <dgm:pt modelId="{C05944CC-497C-4FDE-B623-B47932F95FF1}" type="parTrans" cxnId="{1B4CDA78-2C34-43E2-AA55-190DA0273741}">
      <dgm:prSet/>
      <dgm:spPr/>
      <dgm:t>
        <a:bodyPr/>
        <a:lstStyle/>
        <a:p>
          <a:endParaRPr lang="en-US" sz="2800"/>
        </a:p>
      </dgm:t>
    </dgm:pt>
    <dgm:pt modelId="{444EF23E-8F95-442A-8E5A-3ACB6AE84EDC}" type="sibTrans" cxnId="{1B4CDA78-2C34-43E2-AA55-190DA0273741}">
      <dgm:prSet/>
      <dgm:spPr/>
      <dgm:t>
        <a:bodyPr/>
        <a:lstStyle/>
        <a:p>
          <a:endParaRPr lang="en-US" sz="2800"/>
        </a:p>
      </dgm:t>
    </dgm:pt>
    <dgm:pt modelId="{098F6204-0E83-4C3B-BFDF-1D2E29E4C9D9}">
      <dgm:prSet phldrT="[Text]" custT="1"/>
      <dgm:spPr/>
      <dgm:t>
        <a:bodyPr/>
        <a:lstStyle/>
        <a:p>
          <a:r>
            <a:rPr lang="en-US" sz="2000" dirty="0" err="1"/>
            <a:t>Pruebas</a:t>
          </a:r>
          <a:r>
            <a:rPr lang="en-US" sz="2000" dirty="0"/>
            <a:t> de </a:t>
          </a:r>
          <a:r>
            <a:rPr lang="en-US" sz="2000" dirty="0" err="1"/>
            <a:t>calidad</a:t>
          </a:r>
          <a:r>
            <a:rPr lang="en-US" sz="2000" dirty="0"/>
            <a:t> de </a:t>
          </a:r>
          <a:r>
            <a:rPr lang="en-US" sz="2000" dirty="0" err="1"/>
            <a:t>datos</a:t>
          </a:r>
          <a:r>
            <a:rPr lang="en-US" sz="2000" dirty="0"/>
            <a:t> del </a:t>
          </a:r>
          <a:r>
            <a:rPr lang="es-CO" sz="2000" dirty="0"/>
            <a:t>Data </a:t>
          </a:r>
          <a:r>
            <a:rPr lang="es-CO" sz="2000" dirty="0" err="1"/>
            <a:t>Warehouse</a:t>
          </a:r>
          <a:r>
            <a:rPr lang="es-CO" sz="2000" dirty="0"/>
            <a:t> del cliente </a:t>
          </a:r>
          <a:endParaRPr lang="en-US" sz="2000" dirty="0"/>
        </a:p>
      </dgm:t>
    </dgm:pt>
    <dgm:pt modelId="{5D0C1F5F-4EE8-4238-923E-57049343506B}" type="parTrans" cxnId="{ED3B1678-A19C-4A3F-B426-8EC5978ECF3D}">
      <dgm:prSet/>
      <dgm:spPr/>
      <dgm:t>
        <a:bodyPr/>
        <a:lstStyle/>
        <a:p>
          <a:endParaRPr lang="en-US" sz="2800"/>
        </a:p>
      </dgm:t>
    </dgm:pt>
    <dgm:pt modelId="{9A1CE265-430D-40BC-88C9-F35702551E59}" type="sibTrans" cxnId="{ED3B1678-A19C-4A3F-B426-8EC5978ECF3D}">
      <dgm:prSet/>
      <dgm:spPr/>
      <dgm:t>
        <a:bodyPr/>
        <a:lstStyle/>
        <a:p>
          <a:endParaRPr lang="en-US" sz="2800"/>
        </a:p>
      </dgm:t>
    </dgm:pt>
    <dgm:pt modelId="{ECDFAC5A-D544-48DA-BF62-DC3353AC7261}">
      <dgm:prSet phldrT="[Text]" custT="1"/>
      <dgm:spPr/>
      <dgm:t>
        <a:bodyPr/>
        <a:lstStyle/>
        <a:p>
          <a:endParaRPr lang="en-US" sz="1050"/>
        </a:p>
      </dgm:t>
    </dgm:pt>
    <dgm:pt modelId="{4711F111-FA7E-4043-9394-27597F37E6F0}" type="parTrans" cxnId="{2E02816A-F96C-4E95-A6CB-4B2F7405B118}">
      <dgm:prSet/>
      <dgm:spPr/>
      <dgm:t>
        <a:bodyPr/>
        <a:lstStyle/>
        <a:p>
          <a:endParaRPr lang="en-US" sz="2800"/>
        </a:p>
      </dgm:t>
    </dgm:pt>
    <dgm:pt modelId="{BB9D707F-2FD6-4763-8325-803F031CE4BE}" type="sibTrans" cxnId="{2E02816A-F96C-4E95-A6CB-4B2F7405B118}">
      <dgm:prSet/>
      <dgm:spPr/>
      <dgm:t>
        <a:bodyPr/>
        <a:lstStyle/>
        <a:p>
          <a:endParaRPr lang="en-US" sz="2800"/>
        </a:p>
      </dgm:t>
    </dgm:pt>
    <dgm:pt modelId="{B1FF64AE-C09C-4226-95B7-E1D9337A0C5F}">
      <dgm:prSet phldrT="[Text]" custT="1"/>
      <dgm:spPr/>
      <dgm:t>
        <a:bodyPr/>
        <a:lstStyle/>
        <a:p>
          <a:r>
            <a:rPr lang="en-US" sz="2000"/>
            <a:t>Pruebas de conectividad entre el warehouse - servidor (</a:t>
          </a:r>
          <a:r>
            <a:rPr lang="es-CO" sz="2000"/>
            <a:t>Ludus</a:t>
          </a:r>
          <a:r>
            <a:rPr lang="en-US" sz="2000"/>
            <a:t>)</a:t>
          </a:r>
        </a:p>
      </dgm:t>
    </dgm:pt>
    <dgm:pt modelId="{997D330E-DAEB-4C5D-AB1E-E57359A15080}" type="parTrans" cxnId="{BA20B84C-8C58-40CD-ACCC-C82C99BD665B}">
      <dgm:prSet/>
      <dgm:spPr/>
      <dgm:t>
        <a:bodyPr/>
        <a:lstStyle/>
        <a:p>
          <a:endParaRPr lang="en-US" sz="2800"/>
        </a:p>
      </dgm:t>
    </dgm:pt>
    <dgm:pt modelId="{B61DA039-E95C-4144-9ADF-68313B45E866}" type="sibTrans" cxnId="{BA20B84C-8C58-40CD-ACCC-C82C99BD665B}">
      <dgm:prSet/>
      <dgm:spPr/>
      <dgm:t>
        <a:bodyPr/>
        <a:lstStyle/>
        <a:p>
          <a:endParaRPr lang="en-US" sz="2800"/>
        </a:p>
      </dgm:t>
    </dgm:pt>
    <dgm:pt modelId="{114D2900-FC50-4787-8C61-DECB2CE00816}">
      <dgm:prSet phldrT="[Text]" custT="1"/>
      <dgm:spPr/>
      <dgm:t>
        <a:bodyPr/>
        <a:lstStyle/>
        <a:p>
          <a:endParaRPr lang="en-US" sz="1050"/>
        </a:p>
      </dgm:t>
    </dgm:pt>
    <dgm:pt modelId="{8860A4AD-82B8-48FF-A791-0C4CD1091151}" type="parTrans" cxnId="{3DBC46AB-29CD-4053-987E-221DB9D4EE32}">
      <dgm:prSet/>
      <dgm:spPr/>
      <dgm:t>
        <a:bodyPr/>
        <a:lstStyle/>
        <a:p>
          <a:endParaRPr lang="en-US" sz="2800"/>
        </a:p>
      </dgm:t>
    </dgm:pt>
    <dgm:pt modelId="{019F6359-4067-4CF9-BEE4-307C2F73DA33}" type="sibTrans" cxnId="{3DBC46AB-29CD-4053-987E-221DB9D4EE32}">
      <dgm:prSet/>
      <dgm:spPr/>
      <dgm:t>
        <a:bodyPr/>
        <a:lstStyle/>
        <a:p>
          <a:endParaRPr lang="en-US" sz="2800"/>
        </a:p>
      </dgm:t>
    </dgm:pt>
    <dgm:pt modelId="{38DE0993-9D0E-44EB-BA92-7987A09ED9B9}">
      <dgm:prSet phldrT="[Text]" custT="1"/>
      <dgm:spPr/>
      <dgm:t>
        <a:bodyPr/>
        <a:lstStyle/>
        <a:p>
          <a:r>
            <a:rPr lang="en-US" sz="2000"/>
            <a:t>Pruebas de acceso a datos</a:t>
          </a:r>
        </a:p>
      </dgm:t>
    </dgm:pt>
    <dgm:pt modelId="{BA146428-54E3-4517-A563-2F6F179BD4F0}" type="parTrans" cxnId="{D917D42F-BDE5-433E-8388-A91A2F15AC77}">
      <dgm:prSet/>
      <dgm:spPr/>
      <dgm:t>
        <a:bodyPr/>
        <a:lstStyle/>
        <a:p>
          <a:endParaRPr lang="en-US" sz="2800"/>
        </a:p>
      </dgm:t>
    </dgm:pt>
    <dgm:pt modelId="{4C7BDF9E-47CF-4A15-A8BF-AF8350C1BD46}" type="sibTrans" cxnId="{D917D42F-BDE5-433E-8388-A91A2F15AC77}">
      <dgm:prSet/>
      <dgm:spPr/>
      <dgm:t>
        <a:bodyPr/>
        <a:lstStyle/>
        <a:p>
          <a:endParaRPr lang="en-US" sz="2800"/>
        </a:p>
      </dgm:t>
    </dgm:pt>
    <dgm:pt modelId="{51A29980-B70B-4667-8CB8-DF518D8C070E}">
      <dgm:prSet custT="1"/>
      <dgm:spPr/>
      <dgm:t>
        <a:bodyPr/>
        <a:lstStyle/>
        <a:p>
          <a:endParaRPr lang="en-US" sz="1050"/>
        </a:p>
      </dgm:t>
    </dgm:pt>
    <dgm:pt modelId="{D3BC21F3-1A90-462C-8C6E-83E8A3DE3BB7}" type="parTrans" cxnId="{BC807411-9CF8-4D8C-8347-37517088CFAB}">
      <dgm:prSet/>
      <dgm:spPr/>
      <dgm:t>
        <a:bodyPr/>
        <a:lstStyle/>
        <a:p>
          <a:endParaRPr lang="en-US" sz="2800"/>
        </a:p>
      </dgm:t>
    </dgm:pt>
    <dgm:pt modelId="{DCA19B06-2974-4000-A516-9BCBD2E07C6F}" type="sibTrans" cxnId="{BC807411-9CF8-4D8C-8347-37517088CFAB}">
      <dgm:prSet/>
      <dgm:spPr/>
      <dgm:t>
        <a:bodyPr/>
        <a:lstStyle/>
        <a:p>
          <a:endParaRPr lang="en-US" sz="2800"/>
        </a:p>
      </dgm:t>
    </dgm:pt>
    <dgm:pt modelId="{D6BCDEFA-529B-4012-B5F4-E404B38846BB}">
      <dgm:prSet custT="1"/>
      <dgm:spPr/>
      <dgm:t>
        <a:bodyPr/>
        <a:lstStyle/>
        <a:p>
          <a:r>
            <a:rPr lang="en-US" sz="2000"/>
            <a:t>Instalacion de la solucion BA</a:t>
          </a:r>
        </a:p>
      </dgm:t>
    </dgm:pt>
    <dgm:pt modelId="{85947926-462B-4DCA-85E1-76BDF7F38DBA}" type="parTrans" cxnId="{B7DB396A-EE44-4B02-BC81-362A830CAF2E}">
      <dgm:prSet/>
      <dgm:spPr/>
      <dgm:t>
        <a:bodyPr/>
        <a:lstStyle/>
        <a:p>
          <a:endParaRPr lang="en-US" sz="2800"/>
        </a:p>
      </dgm:t>
    </dgm:pt>
    <dgm:pt modelId="{4E1B3A19-D53A-47AB-A5D6-FAA73467DC17}" type="sibTrans" cxnId="{B7DB396A-EE44-4B02-BC81-362A830CAF2E}">
      <dgm:prSet/>
      <dgm:spPr/>
      <dgm:t>
        <a:bodyPr/>
        <a:lstStyle/>
        <a:p>
          <a:endParaRPr lang="en-US" sz="2800"/>
        </a:p>
      </dgm:t>
    </dgm:pt>
    <dgm:pt modelId="{C7EA4583-CA5B-4BE2-92D6-09EF84FBFF76}">
      <dgm:prSet custT="1"/>
      <dgm:spPr/>
      <dgm:t>
        <a:bodyPr/>
        <a:lstStyle/>
        <a:p>
          <a:endParaRPr lang="en-US" sz="1050"/>
        </a:p>
      </dgm:t>
    </dgm:pt>
    <dgm:pt modelId="{E59DB4E4-9C8C-4550-86C6-49469E772FFE}" type="parTrans" cxnId="{035F3A77-F1B8-4C22-9C1E-D31F3A935442}">
      <dgm:prSet/>
      <dgm:spPr/>
      <dgm:t>
        <a:bodyPr/>
        <a:lstStyle/>
        <a:p>
          <a:endParaRPr lang="en-US" sz="2800"/>
        </a:p>
      </dgm:t>
    </dgm:pt>
    <dgm:pt modelId="{5BA0C863-B235-4345-9E16-4914C5FCA5EB}" type="sibTrans" cxnId="{035F3A77-F1B8-4C22-9C1E-D31F3A935442}">
      <dgm:prSet/>
      <dgm:spPr/>
      <dgm:t>
        <a:bodyPr/>
        <a:lstStyle/>
        <a:p>
          <a:endParaRPr lang="en-US" sz="2800"/>
        </a:p>
      </dgm:t>
    </dgm:pt>
    <dgm:pt modelId="{3783210F-2D22-48A3-9DEF-634F34D23F5E}">
      <dgm:prSet custT="1"/>
      <dgm:spPr/>
      <dgm:t>
        <a:bodyPr/>
        <a:lstStyle/>
        <a:p>
          <a:endParaRPr lang="en-US" sz="1050"/>
        </a:p>
      </dgm:t>
    </dgm:pt>
    <dgm:pt modelId="{BD8176A8-30CB-4707-BD0A-6C4B21C6B83D}" type="parTrans" cxnId="{6675784E-C62F-4ADF-B64A-876D52A40E55}">
      <dgm:prSet/>
      <dgm:spPr/>
      <dgm:t>
        <a:bodyPr/>
        <a:lstStyle/>
        <a:p>
          <a:endParaRPr lang="en-US" sz="2800"/>
        </a:p>
      </dgm:t>
    </dgm:pt>
    <dgm:pt modelId="{75A3CEF8-48B0-46DB-BEEA-AE635FE6EE92}" type="sibTrans" cxnId="{6675784E-C62F-4ADF-B64A-876D52A40E55}">
      <dgm:prSet/>
      <dgm:spPr/>
      <dgm:t>
        <a:bodyPr/>
        <a:lstStyle/>
        <a:p>
          <a:endParaRPr lang="en-US" sz="2800"/>
        </a:p>
      </dgm:t>
    </dgm:pt>
    <dgm:pt modelId="{2D743B1B-8FC7-4F4E-B56D-A09F4510C750}">
      <dgm:prSet custT="1"/>
      <dgm:spPr/>
      <dgm:t>
        <a:bodyPr/>
        <a:lstStyle/>
        <a:p>
          <a:endParaRPr lang="en-US" sz="1050"/>
        </a:p>
      </dgm:t>
    </dgm:pt>
    <dgm:pt modelId="{DB48DFF8-E679-44DF-BB64-D34A9BE256B5}" type="parTrans" cxnId="{FF0C6219-673B-4FD9-BAC1-DA59AE3C83FC}">
      <dgm:prSet/>
      <dgm:spPr/>
      <dgm:t>
        <a:bodyPr/>
        <a:lstStyle/>
        <a:p>
          <a:endParaRPr lang="en-US" sz="2800"/>
        </a:p>
      </dgm:t>
    </dgm:pt>
    <dgm:pt modelId="{BEF66982-0195-4613-9D6B-6A96CADF5678}" type="sibTrans" cxnId="{FF0C6219-673B-4FD9-BAC1-DA59AE3C83FC}">
      <dgm:prSet/>
      <dgm:spPr/>
      <dgm:t>
        <a:bodyPr/>
        <a:lstStyle/>
        <a:p>
          <a:endParaRPr lang="en-US" sz="2800"/>
        </a:p>
      </dgm:t>
    </dgm:pt>
    <dgm:pt modelId="{F5E93582-D4CF-493F-8AEA-CB61291F53F2}">
      <dgm:prSet custT="1"/>
      <dgm:spPr/>
      <dgm:t>
        <a:bodyPr/>
        <a:lstStyle/>
        <a:p>
          <a:endParaRPr lang="en-US" sz="1050"/>
        </a:p>
      </dgm:t>
    </dgm:pt>
    <dgm:pt modelId="{23B3E744-C34A-4B39-97BC-1C846C5F207A}" type="parTrans" cxnId="{D430984B-0736-4BF1-89ED-AE33CF27901C}">
      <dgm:prSet/>
      <dgm:spPr/>
      <dgm:t>
        <a:bodyPr/>
        <a:lstStyle/>
        <a:p>
          <a:endParaRPr lang="en-US" sz="2800"/>
        </a:p>
      </dgm:t>
    </dgm:pt>
    <dgm:pt modelId="{BF8B4164-3BEA-47A0-9C72-60655A9CA336}" type="sibTrans" cxnId="{D430984B-0736-4BF1-89ED-AE33CF27901C}">
      <dgm:prSet/>
      <dgm:spPr/>
      <dgm:t>
        <a:bodyPr/>
        <a:lstStyle/>
        <a:p>
          <a:endParaRPr lang="en-US" sz="2800"/>
        </a:p>
      </dgm:t>
    </dgm:pt>
    <dgm:pt modelId="{A6FC42F1-8649-433D-9B13-8FC48773CD49}">
      <dgm:prSet custT="1"/>
      <dgm:spPr/>
      <dgm:t>
        <a:bodyPr/>
        <a:lstStyle/>
        <a:p>
          <a:r>
            <a:rPr lang="en-US" sz="2000"/>
            <a:t>Pruebas de analisis de datos</a:t>
          </a:r>
        </a:p>
      </dgm:t>
    </dgm:pt>
    <dgm:pt modelId="{CF404E4D-17C7-4E8B-AE93-E687F4C24E16}" type="parTrans" cxnId="{6EDBDA24-93C6-46C5-B010-74FF3E20D067}">
      <dgm:prSet/>
      <dgm:spPr/>
      <dgm:t>
        <a:bodyPr/>
        <a:lstStyle/>
        <a:p>
          <a:endParaRPr lang="en-US" sz="2800"/>
        </a:p>
      </dgm:t>
    </dgm:pt>
    <dgm:pt modelId="{3A7DE174-0F19-4201-ABB3-5CCA0BFF92FB}" type="sibTrans" cxnId="{6EDBDA24-93C6-46C5-B010-74FF3E20D067}">
      <dgm:prSet/>
      <dgm:spPr/>
      <dgm:t>
        <a:bodyPr/>
        <a:lstStyle/>
        <a:p>
          <a:endParaRPr lang="en-US" sz="2800"/>
        </a:p>
      </dgm:t>
    </dgm:pt>
    <dgm:pt modelId="{9FC8ECDD-A586-4FF1-8C8D-8EA1C24966AA}">
      <dgm:prSet custT="1"/>
      <dgm:spPr/>
      <dgm:t>
        <a:bodyPr/>
        <a:lstStyle/>
        <a:p>
          <a:r>
            <a:rPr lang="en-US" sz="2000"/>
            <a:t>Creacion de reportes</a:t>
          </a:r>
        </a:p>
      </dgm:t>
    </dgm:pt>
    <dgm:pt modelId="{8FC03BF6-5927-484E-99C7-6CCDD92F171D}" type="parTrans" cxnId="{D4AB0DC2-A09C-478A-9C4F-F1094E47C750}">
      <dgm:prSet/>
      <dgm:spPr/>
      <dgm:t>
        <a:bodyPr/>
        <a:lstStyle/>
        <a:p>
          <a:endParaRPr lang="en-US" sz="2800"/>
        </a:p>
      </dgm:t>
    </dgm:pt>
    <dgm:pt modelId="{FAEF433B-B297-4507-A5C9-630552C61BE6}" type="sibTrans" cxnId="{D4AB0DC2-A09C-478A-9C4F-F1094E47C750}">
      <dgm:prSet/>
      <dgm:spPr/>
      <dgm:t>
        <a:bodyPr/>
        <a:lstStyle/>
        <a:p>
          <a:endParaRPr lang="en-US" sz="2800"/>
        </a:p>
      </dgm:t>
    </dgm:pt>
    <dgm:pt modelId="{F41E29C7-3EE4-4764-AF21-CA42D9301D2B}">
      <dgm:prSet custT="1"/>
      <dgm:spPr/>
      <dgm:t>
        <a:bodyPr/>
        <a:lstStyle/>
        <a:p>
          <a:r>
            <a:rPr lang="en-US" sz="2000"/>
            <a:t>Creacion de diagramas y mapas</a:t>
          </a:r>
        </a:p>
      </dgm:t>
    </dgm:pt>
    <dgm:pt modelId="{06EB117A-2BCC-425A-A573-D3D332BBC7F8}" type="parTrans" cxnId="{F77E71BB-07A7-41DB-AC56-6E16D4959DF6}">
      <dgm:prSet/>
      <dgm:spPr/>
      <dgm:t>
        <a:bodyPr/>
        <a:lstStyle/>
        <a:p>
          <a:endParaRPr lang="en-US" sz="2800"/>
        </a:p>
      </dgm:t>
    </dgm:pt>
    <dgm:pt modelId="{59292C46-0AB7-49C3-B8E9-98E03658110D}" type="sibTrans" cxnId="{F77E71BB-07A7-41DB-AC56-6E16D4959DF6}">
      <dgm:prSet/>
      <dgm:spPr/>
      <dgm:t>
        <a:bodyPr/>
        <a:lstStyle/>
        <a:p>
          <a:endParaRPr lang="en-US" sz="2800"/>
        </a:p>
      </dgm:t>
    </dgm:pt>
    <dgm:pt modelId="{099A66E6-222C-4B30-87F7-4490B4108453}">
      <dgm:prSet custT="1"/>
      <dgm:spPr/>
      <dgm:t>
        <a:bodyPr/>
        <a:lstStyle/>
        <a:p>
          <a:r>
            <a:rPr lang="en-US" sz="2000"/>
            <a:t>Presentacion del Dashboard </a:t>
          </a:r>
        </a:p>
      </dgm:t>
    </dgm:pt>
    <dgm:pt modelId="{46922462-D20D-47FB-A086-F615AD7BBAAC}" type="parTrans" cxnId="{0C884370-3F78-4C35-882D-EFC4C83B85F1}">
      <dgm:prSet/>
      <dgm:spPr/>
      <dgm:t>
        <a:bodyPr/>
        <a:lstStyle/>
        <a:p>
          <a:endParaRPr lang="en-US" sz="2800"/>
        </a:p>
      </dgm:t>
    </dgm:pt>
    <dgm:pt modelId="{FC66B7E3-67A1-43C1-B40D-564C00544688}" type="sibTrans" cxnId="{0C884370-3F78-4C35-882D-EFC4C83B85F1}">
      <dgm:prSet/>
      <dgm:spPr/>
      <dgm:t>
        <a:bodyPr/>
        <a:lstStyle/>
        <a:p>
          <a:endParaRPr lang="en-US" sz="2800"/>
        </a:p>
      </dgm:t>
    </dgm:pt>
    <dgm:pt modelId="{BE52352C-80A7-475E-91A0-4B0CEE0CDF23}">
      <dgm:prSet custT="1"/>
      <dgm:spPr/>
      <dgm:t>
        <a:bodyPr/>
        <a:lstStyle/>
        <a:p>
          <a:endParaRPr lang="en-US" sz="1050"/>
        </a:p>
      </dgm:t>
    </dgm:pt>
    <dgm:pt modelId="{0602027C-38FA-4ADB-A052-417ED3C3D478}" type="parTrans" cxnId="{ED2C28D2-1D21-4ACC-9615-05B7C315FB71}">
      <dgm:prSet/>
      <dgm:spPr/>
      <dgm:t>
        <a:bodyPr/>
        <a:lstStyle/>
        <a:p>
          <a:endParaRPr lang="en-US" sz="2800"/>
        </a:p>
      </dgm:t>
    </dgm:pt>
    <dgm:pt modelId="{55BF2543-A05A-41D6-A03B-4C1DED0CB237}" type="sibTrans" cxnId="{ED2C28D2-1D21-4ACC-9615-05B7C315FB71}">
      <dgm:prSet/>
      <dgm:spPr/>
      <dgm:t>
        <a:bodyPr/>
        <a:lstStyle/>
        <a:p>
          <a:endParaRPr lang="en-US" sz="2800"/>
        </a:p>
      </dgm:t>
    </dgm:pt>
    <dgm:pt modelId="{D84E9FCD-AF1C-4F83-8C79-A17DD99A9BCE}">
      <dgm:prSet custT="1"/>
      <dgm:spPr/>
      <dgm:t>
        <a:bodyPr/>
        <a:lstStyle/>
        <a:p>
          <a:r>
            <a:rPr lang="en-US" sz="2000" dirty="0" err="1"/>
            <a:t>Instalacion</a:t>
          </a:r>
          <a:r>
            <a:rPr lang="en-US" sz="2000" dirty="0"/>
            <a:t> del </a:t>
          </a:r>
          <a:r>
            <a:rPr lang="en-US" sz="2000" dirty="0" err="1"/>
            <a:t>servidor</a:t>
          </a:r>
          <a:r>
            <a:rPr lang="en-US" sz="2000" dirty="0"/>
            <a:t> </a:t>
          </a:r>
          <a:r>
            <a:rPr lang="en-US" sz="2000" dirty="0" err="1"/>
            <a:t>Ludus</a:t>
          </a:r>
          <a:endParaRPr lang="en-US" sz="2000" dirty="0"/>
        </a:p>
      </dgm:t>
    </dgm:pt>
    <dgm:pt modelId="{4B135258-BA52-4204-A936-B9104120981B}" type="parTrans" cxnId="{878E2F86-B426-464A-9074-EB04F40BD0EC}">
      <dgm:prSet/>
      <dgm:spPr/>
      <dgm:t>
        <a:bodyPr/>
        <a:lstStyle/>
        <a:p>
          <a:endParaRPr lang="en-US" sz="2800"/>
        </a:p>
      </dgm:t>
    </dgm:pt>
    <dgm:pt modelId="{BEFA0B19-F36F-4981-91B3-37D8E354A598}" type="sibTrans" cxnId="{878E2F86-B426-464A-9074-EB04F40BD0EC}">
      <dgm:prSet/>
      <dgm:spPr/>
      <dgm:t>
        <a:bodyPr/>
        <a:lstStyle/>
        <a:p>
          <a:endParaRPr lang="en-US" sz="2800"/>
        </a:p>
      </dgm:t>
    </dgm:pt>
    <dgm:pt modelId="{B04888FD-580F-4C89-9024-417C4037B260}" type="pres">
      <dgm:prSet presAssocID="{5AED743B-61E9-43F0-B4E6-CD66C7CACB1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3999A5B1-8852-4ED6-85FA-81154FB873CC}" type="pres">
      <dgm:prSet presAssocID="{2AB47238-3801-40FA-8976-C4E343ADE7EF}" presName="composite" presStyleCnt="0"/>
      <dgm:spPr/>
    </dgm:pt>
    <dgm:pt modelId="{7B9C61D3-E734-4A24-A944-215CF7A1B5A3}" type="pres">
      <dgm:prSet presAssocID="{2AB47238-3801-40FA-8976-C4E343ADE7EF}" presName="parentText" presStyleLbl="alignNode1" presStyleIdx="0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D924C14-A286-407C-A494-2605EF842E87}" type="pres">
      <dgm:prSet presAssocID="{2AB47238-3801-40FA-8976-C4E343ADE7EF}" presName="descendantText" presStyleLbl="alignAcc1" presStyleIdx="0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DE4BC90-27AC-4802-A115-52842E9CA2C0}" type="pres">
      <dgm:prSet presAssocID="{444EF23E-8F95-442A-8E5A-3ACB6AE84EDC}" presName="sp" presStyleCnt="0"/>
      <dgm:spPr/>
    </dgm:pt>
    <dgm:pt modelId="{F2E1393B-9E9C-4A57-A009-162251152C23}" type="pres">
      <dgm:prSet presAssocID="{BE52352C-80A7-475E-91A0-4B0CEE0CDF23}" presName="composite" presStyleCnt="0"/>
      <dgm:spPr/>
    </dgm:pt>
    <dgm:pt modelId="{46DE062B-D172-4BF5-88A3-6686B42B8829}" type="pres">
      <dgm:prSet presAssocID="{BE52352C-80A7-475E-91A0-4B0CEE0CDF23}" presName="parentText" presStyleLbl="alignNode1" presStyleIdx="1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D550D31-3E2A-4526-8E6B-FBCB4DC60A3D}" type="pres">
      <dgm:prSet presAssocID="{BE52352C-80A7-475E-91A0-4B0CEE0CDF23}" presName="descendantText" presStyleLbl="alignAcc1" presStyleIdx="1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5027BDB-A1D3-4FF7-B5D8-8FD2BBB796BC}" type="pres">
      <dgm:prSet presAssocID="{55BF2543-A05A-41D6-A03B-4C1DED0CB237}" presName="sp" presStyleCnt="0"/>
      <dgm:spPr/>
    </dgm:pt>
    <dgm:pt modelId="{F1955A32-5FD1-44A3-960E-B270D856C3CF}" type="pres">
      <dgm:prSet presAssocID="{ECDFAC5A-D544-48DA-BF62-DC3353AC7261}" presName="composite" presStyleCnt="0"/>
      <dgm:spPr/>
    </dgm:pt>
    <dgm:pt modelId="{06937BDD-E20F-46E1-A338-115FDE4E0538}" type="pres">
      <dgm:prSet presAssocID="{ECDFAC5A-D544-48DA-BF62-DC3353AC7261}" presName="parentText" presStyleLbl="alignNode1" presStyleIdx="2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3D561DC-B92F-4A16-9FF7-B07A6C428DAA}" type="pres">
      <dgm:prSet presAssocID="{ECDFAC5A-D544-48DA-BF62-DC3353AC7261}" presName="descendantText" presStyleLbl="alignAcc1" presStyleIdx="2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41AFA93-E57F-4354-A16B-3BC0803929D7}" type="pres">
      <dgm:prSet presAssocID="{BB9D707F-2FD6-4763-8325-803F031CE4BE}" presName="sp" presStyleCnt="0"/>
      <dgm:spPr/>
    </dgm:pt>
    <dgm:pt modelId="{5D7B48DB-7DC6-470B-B04C-2015FE572249}" type="pres">
      <dgm:prSet presAssocID="{114D2900-FC50-4787-8C61-DECB2CE00816}" presName="composite" presStyleCnt="0"/>
      <dgm:spPr/>
    </dgm:pt>
    <dgm:pt modelId="{55DE034D-D8F4-4EE6-BC85-FD58D04C7D7C}" type="pres">
      <dgm:prSet presAssocID="{114D2900-FC50-4787-8C61-DECB2CE00816}" presName="parentText" presStyleLbl="alignNode1" presStyleIdx="3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D9B2A39-300B-4D1B-8EA0-BC4E32FB2A60}" type="pres">
      <dgm:prSet presAssocID="{114D2900-FC50-4787-8C61-DECB2CE00816}" presName="descendantText" presStyleLbl="alignAcc1" presStyleIdx="3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7F7AA37-C2B0-46C7-8886-CA20577DD0DB}" type="pres">
      <dgm:prSet presAssocID="{019F6359-4067-4CF9-BEE4-307C2F73DA33}" presName="sp" presStyleCnt="0"/>
      <dgm:spPr/>
    </dgm:pt>
    <dgm:pt modelId="{357510C5-6B1D-41B2-B2BB-74F6B6F056B4}" type="pres">
      <dgm:prSet presAssocID="{51A29980-B70B-4667-8CB8-DF518D8C070E}" presName="composite" presStyleCnt="0"/>
      <dgm:spPr/>
    </dgm:pt>
    <dgm:pt modelId="{74CD68D7-6486-45EC-94E0-B1980F2F8544}" type="pres">
      <dgm:prSet presAssocID="{51A29980-B70B-4667-8CB8-DF518D8C070E}" presName="parentText" presStyleLbl="alignNode1" presStyleIdx="4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555DAA1-BFD7-47D4-A657-49CC0D39556F}" type="pres">
      <dgm:prSet presAssocID="{51A29980-B70B-4667-8CB8-DF518D8C070E}" presName="descendantText" presStyleLbl="alignAcc1" presStyleIdx="4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F9494032-577E-4A59-A59F-F476D8E6952A}" type="pres">
      <dgm:prSet presAssocID="{DCA19B06-2974-4000-A516-9BCBD2E07C6F}" presName="sp" presStyleCnt="0"/>
      <dgm:spPr/>
    </dgm:pt>
    <dgm:pt modelId="{3B47E8D0-02E7-4796-9D5D-EEBD0F19DADF}" type="pres">
      <dgm:prSet presAssocID="{C7EA4583-CA5B-4BE2-92D6-09EF84FBFF76}" presName="composite" presStyleCnt="0"/>
      <dgm:spPr/>
    </dgm:pt>
    <dgm:pt modelId="{8BA6A785-927D-4DE7-BA50-6A042BD6179A}" type="pres">
      <dgm:prSet presAssocID="{C7EA4583-CA5B-4BE2-92D6-09EF84FBFF76}" presName="parentText" presStyleLbl="alignNode1" presStyleIdx="5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CF3735A-CCD7-4F50-9021-657BDACFD415}" type="pres">
      <dgm:prSet presAssocID="{C7EA4583-CA5B-4BE2-92D6-09EF84FBFF76}" presName="descendantText" presStyleLbl="alignAcc1" presStyleIdx="5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C156B28-73A6-48C1-919F-B71C8AD38DFE}" type="pres">
      <dgm:prSet presAssocID="{5BA0C863-B235-4345-9E16-4914C5FCA5EB}" presName="sp" presStyleCnt="0"/>
      <dgm:spPr/>
    </dgm:pt>
    <dgm:pt modelId="{D04EE9D2-6972-4ABC-99D2-48987D3FD757}" type="pres">
      <dgm:prSet presAssocID="{F5E93582-D4CF-493F-8AEA-CB61291F53F2}" presName="composite" presStyleCnt="0"/>
      <dgm:spPr/>
    </dgm:pt>
    <dgm:pt modelId="{CBE227D2-8DD8-40B8-868A-F1F854EF4D92}" type="pres">
      <dgm:prSet presAssocID="{F5E93582-D4CF-493F-8AEA-CB61291F53F2}" presName="parentText" presStyleLbl="alignNode1" presStyleIdx="6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D11BA6A-8B5A-492E-9D05-2C356020F385}" type="pres">
      <dgm:prSet presAssocID="{F5E93582-D4CF-493F-8AEA-CB61291F53F2}" presName="descendantText" presStyleLbl="alignAcc1" presStyleIdx="6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396857A-D2FA-478E-93B1-BFB7F032C185}" type="pres">
      <dgm:prSet presAssocID="{BF8B4164-3BEA-47A0-9C72-60655A9CA336}" presName="sp" presStyleCnt="0"/>
      <dgm:spPr/>
    </dgm:pt>
    <dgm:pt modelId="{A26A3DA9-A53F-4DE5-A347-BD1E1DF6177C}" type="pres">
      <dgm:prSet presAssocID="{3783210F-2D22-48A3-9DEF-634F34D23F5E}" presName="composite" presStyleCnt="0"/>
      <dgm:spPr/>
    </dgm:pt>
    <dgm:pt modelId="{934E52F8-1F31-421D-98B1-AF190D4E2E54}" type="pres">
      <dgm:prSet presAssocID="{3783210F-2D22-48A3-9DEF-634F34D23F5E}" presName="parentText" presStyleLbl="alignNode1" presStyleIdx="7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A70B292-ED2A-479B-9C73-0AF5B65FCDA0}" type="pres">
      <dgm:prSet presAssocID="{3783210F-2D22-48A3-9DEF-634F34D23F5E}" presName="descendantText" presStyleLbl="alignAcc1" presStyleIdx="7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18729EF-0C3E-499F-9218-1A35D246066C}" type="pres">
      <dgm:prSet presAssocID="{75A3CEF8-48B0-46DB-BEEA-AE635FE6EE92}" presName="sp" presStyleCnt="0"/>
      <dgm:spPr/>
    </dgm:pt>
    <dgm:pt modelId="{2E8D425F-21A6-4161-BF9E-2CEACB456F1A}" type="pres">
      <dgm:prSet presAssocID="{2D743B1B-8FC7-4F4E-B56D-A09F4510C750}" presName="composite" presStyleCnt="0"/>
      <dgm:spPr/>
    </dgm:pt>
    <dgm:pt modelId="{BEE86D47-DEB0-47FE-BA07-F46E88E4EA5B}" type="pres">
      <dgm:prSet presAssocID="{2D743B1B-8FC7-4F4E-B56D-A09F4510C750}" presName="parentText" presStyleLbl="alignNode1" presStyleIdx="8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23AAA86-8260-4C63-858F-545D418AA6FE}" type="pres">
      <dgm:prSet presAssocID="{2D743B1B-8FC7-4F4E-B56D-A09F4510C750}" presName="descendantText" presStyleLbl="alignAcc1" presStyleIdx="8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6AB66F97-7AC3-4FB2-98F2-A9734BC25EB8}" type="presOf" srcId="{D6BCDEFA-529B-4012-B5F4-E404B38846BB}" destId="{5555DAA1-BFD7-47D4-A657-49CC0D39556F}" srcOrd="0" destOrd="0" presId="urn:microsoft.com/office/officeart/2005/8/layout/chevron2"/>
    <dgm:cxn modelId="{D4B2A53D-8450-48DE-8FCA-A3423541AA11}" type="presOf" srcId="{F5E93582-D4CF-493F-8AEA-CB61291F53F2}" destId="{CBE227D2-8DD8-40B8-868A-F1F854EF4D92}" srcOrd="0" destOrd="0" presId="urn:microsoft.com/office/officeart/2005/8/layout/chevron2"/>
    <dgm:cxn modelId="{BE201B52-468E-43C4-8C96-53E90E8F8940}" type="presOf" srcId="{3783210F-2D22-48A3-9DEF-634F34D23F5E}" destId="{934E52F8-1F31-421D-98B1-AF190D4E2E54}" srcOrd="0" destOrd="0" presId="urn:microsoft.com/office/officeart/2005/8/layout/chevron2"/>
    <dgm:cxn modelId="{B7DB396A-EE44-4B02-BC81-362A830CAF2E}" srcId="{51A29980-B70B-4667-8CB8-DF518D8C070E}" destId="{D6BCDEFA-529B-4012-B5F4-E404B38846BB}" srcOrd="0" destOrd="0" parTransId="{85947926-462B-4DCA-85E1-76BDF7F38DBA}" sibTransId="{4E1B3A19-D53A-47AB-A5D6-FAA73467DC17}"/>
    <dgm:cxn modelId="{D917D42F-BDE5-433E-8388-A91A2F15AC77}" srcId="{114D2900-FC50-4787-8C61-DECB2CE00816}" destId="{38DE0993-9D0E-44EB-BA92-7987A09ED9B9}" srcOrd="0" destOrd="0" parTransId="{BA146428-54E3-4517-A563-2F6F179BD4F0}" sibTransId="{4C7BDF9E-47CF-4A15-A8BF-AF8350C1BD46}"/>
    <dgm:cxn modelId="{85B1DBA1-AE73-477A-8AB4-F799A7AB8A3F}" type="presOf" srcId="{2D743B1B-8FC7-4F4E-B56D-A09F4510C750}" destId="{BEE86D47-DEB0-47FE-BA07-F46E88E4EA5B}" srcOrd="0" destOrd="0" presId="urn:microsoft.com/office/officeart/2005/8/layout/chevron2"/>
    <dgm:cxn modelId="{D4AB0DC2-A09C-478A-9C4F-F1094E47C750}" srcId="{F5E93582-D4CF-493F-8AEA-CB61291F53F2}" destId="{9FC8ECDD-A586-4FF1-8C8D-8EA1C24966AA}" srcOrd="0" destOrd="0" parTransId="{8FC03BF6-5927-484E-99C7-6CCDD92F171D}" sibTransId="{FAEF433B-B297-4507-A5C9-630552C61BE6}"/>
    <dgm:cxn modelId="{BC807411-9CF8-4D8C-8347-37517088CFAB}" srcId="{5AED743B-61E9-43F0-B4E6-CD66C7CACB11}" destId="{51A29980-B70B-4667-8CB8-DF518D8C070E}" srcOrd="4" destOrd="0" parTransId="{D3BC21F3-1A90-462C-8C6E-83E8A3DE3BB7}" sibTransId="{DCA19B06-2974-4000-A516-9BCBD2E07C6F}"/>
    <dgm:cxn modelId="{878E2F86-B426-464A-9074-EB04F40BD0EC}" srcId="{BE52352C-80A7-475E-91A0-4B0CEE0CDF23}" destId="{D84E9FCD-AF1C-4F83-8C79-A17DD99A9BCE}" srcOrd="0" destOrd="0" parTransId="{4B135258-BA52-4204-A936-B9104120981B}" sibTransId="{BEFA0B19-F36F-4981-91B3-37D8E354A598}"/>
    <dgm:cxn modelId="{7EDFE942-3294-4210-8970-F079F94A0289}" type="presOf" srcId="{2AB47238-3801-40FA-8976-C4E343ADE7EF}" destId="{7B9C61D3-E734-4A24-A944-215CF7A1B5A3}" srcOrd="0" destOrd="0" presId="urn:microsoft.com/office/officeart/2005/8/layout/chevron2"/>
    <dgm:cxn modelId="{E1C853D4-2763-4C3B-9A82-4FC17DADD527}" type="presOf" srcId="{38DE0993-9D0E-44EB-BA92-7987A09ED9B9}" destId="{2D9B2A39-300B-4D1B-8EA0-BC4E32FB2A60}" srcOrd="0" destOrd="0" presId="urn:microsoft.com/office/officeart/2005/8/layout/chevron2"/>
    <dgm:cxn modelId="{035F3A77-F1B8-4C22-9C1E-D31F3A935442}" srcId="{5AED743B-61E9-43F0-B4E6-CD66C7CACB11}" destId="{C7EA4583-CA5B-4BE2-92D6-09EF84FBFF76}" srcOrd="5" destOrd="0" parTransId="{E59DB4E4-9C8C-4550-86C6-49469E772FFE}" sibTransId="{5BA0C863-B235-4345-9E16-4914C5FCA5EB}"/>
    <dgm:cxn modelId="{30318AA7-BE48-4124-8AEF-A383BBA8D39E}" type="presOf" srcId="{C7EA4583-CA5B-4BE2-92D6-09EF84FBFF76}" destId="{8BA6A785-927D-4DE7-BA50-6A042BD6179A}" srcOrd="0" destOrd="0" presId="urn:microsoft.com/office/officeart/2005/8/layout/chevron2"/>
    <dgm:cxn modelId="{1EA9D014-6F6E-4944-852A-852078F25DF4}" type="presOf" srcId="{D84E9FCD-AF1C-4F83-8C79-A17DD99A9BCE}" destId="{DD550D31-3E2A-4526-8E6B-FBCB4DC60A3D}" srcOrd="0" destOrd="0" presId="urn:microsoft.com/office/officeart/2005/8/layout/chevron2"/>
    <dgm:cxn modelId="{13E5D118-FF78-4F10-9298-F454B6559DEF}" type="presOf" srcId="{098F6204-0E83-4C3B-BFDF-1D2E29E4C9D9}" destId="{7D924C14-A286-407C-A494-2605EF842E87}" srcOrd="0" destOrd="0" presId="urn:microsoft.com/office/officeart/2005/8/layout/chevron2"/>
    <dgm:cxn modelId="{7C86F21C-83CD-41FD-87C8-FE99891F9A74}" type="presOf" srcId="{F41E29C7-3EE4-4764-AF21-CA42D9301D2B}" destId="{3A70B292-ED2A-479B-9C73-0AF5B65FCDA0}" srcOrd="0" destOrd="0" presId="urn:microsoft.com/office/officeart/2005/8/layout/chevron2"/>
    <dgm:cxn modelId="{0C884370-3F78-4C35-882D-EFC4C83B85F1}" srcId="{2D743B1B-8FC7-4F4E-B56D-A09F4510C750}" destId="{099A66E6-222C-4B30-87F7-4490B4108453}" srcOrd="0" destOrd="0" parTransId="{46922462-D20D-47FB-A086-F615AD7BBAAC}" sibTransId="{FC66B7E3-67A1-43C1-B40D-564C00544688}"/>
    <dgm:cxn modelId="{FF0C6219-673B-4FD9-BAC1-DA59AE3C83FC}" srcId="{5AED743B-61E9-43F0-B4E6-CD66C7CACB11}" destId="{2D743B1B-8FC7-4F4E-B56D-A09F4510C750}" srcOrd="8" destOrd="0" parTransId="{DB48DFF8-E679-44DF-BB64-D34A9BE256B5}" sibTransId="{BEF66982-0195-4613-9D6B-6A96CADF5678}"/>
    <dgm:cxn modelId="{1C08DCB3-450B-4058-B3A5-355B113E0F10}" type="presOf" srcId="{51A29980-B70B-4667-8CB8-DF518D8C070E}" destId="{74CD68D7-6486-45EC-94E0-B1980F2F8544}" srcOrd="0" destOrd="0" presId="urn:microsoft.com/office/officeart/2005/8/layout/chevron2"/>
    <dgm:cxn modelId="{ED2C28D2-1D21-4ACC-9615-05B7C315FB71}" srcId="{5AED743B-61E9-43F0-B4E6-CD66C7CACB11}" destId="{BE52352C-80A7-475E-91A0-4B0CEE0CDF23}" srcOrd="1" destOrd="0" parTransId="{0602027C-38FA-4ADB-A052-417ED3C3D478}" sibTransId="{55BF2543-A05A-41D6-A03B-4C1DED0CB237}"/>
    <dgm:cxn modelId="{2E02816A-F96C-4E95-A6CB-4B2F7405B118}" srcId="{5AED743B-61E9-43F0-B4E6-CD66C7CACB11}" destId="{ECDFAC5A-D544-48DA-BF62-DC3353AC7261}" srcOrd="2" destOrd="0" parTransId="{4711F111-FA7E-4043-9394-27597F37E6F0}" sibTransId="{BB9D707F-2FD6-4763-8325-803F031CE4BE}"/>
    <dgm:cxn modelId="{3DBC46AB-29CD-4053-987E-221DB9D4EE32}" srcId="{5AED743B-61E9-43F0-B4E6-CD66C7CACB11}" destId="{114D2900-FC50-4787-8C61-DECB2CE00816}" srcOrd="3" destOrd="0" parTransId="{8860A4AD-82B8-48FF-A791-0C4CD1091151}" sibTransId="{019F6359-4067-4CF9-BEE4-307C2F73DA33}"/>
    <dgm:cxn modelId="{DE1142E2-A565-461C-91F5-CF0AFC8A056C}" type="presOf" srcId="{A6FC42F1-8649-433D-9B13-8FC48773CD49}" destId="{9CF3735A-CCD7-4F50-9021-657BDACFD415}" srcOrd="0" destOrd="0" presId="urn:microsoft.com/office/officeart/2005/8/layout/chevron2"/>
    <dgm:cxn modelId="{6EDBDA24-93C6-46C5-B010-74FF3E20D067}" srcId="{C7EA4583-CA5B-4BE2-92D6-09EF84FBFF76}" destId="{A6FC42F1-8649-433D-9B13-8FC48773CD49}" srcOrd="0" destOrd="0" parTransId="{CF404E4D-17C7-4E8B-AE93-E687F4C24E16}" sibTransId="{3A7DE174-0F19-4201-ABB3-5CCA0BFF92FB}"/>
    <dgm:cxn modelId="{6675784E-C62F-4ADF-B64A-876D52A40E55}" srcId="{5AED743B-61E9-43F0-B4E6-CD66C7CACB11}" destId="{3783210F-2D22-48A3-9DEF-634F34D23F5E}" srcOrd="7" destOrd="0" parTransId="{BD8176A8-30CB-4707-BD0A-6C4B21C6B83D}" sibTransId="{75A3CEF8-48B0-46DB-BEEA-AE635FE6EE92}"/>
    <dgm:cxn modelId="{EBCB44B3-4016-497C-AED8-4823894807BA}" type="presOf" srcId="{ECDFAC5A-D544-48DA-BF62-DC3353AC7261}" destId="{06937BDD-E20F-46E1-A338-115FDE4E0538}" srcOrd="0" destOrd="0" presId="urn:microsoft.com/office/officeart/2005/8/layout/chevron2"/>
    <dgm:cxn modelId="{1B4CDA78-2C34-43E2-AA55-190DA0273741}" srcId="{5AED743B-61E9-43F0-B4E6-CD66C7CACB11}" destId="{2AB47238-3801-40FA-8976-C4E343ADE7EF}" srcOrd="0" destOrd="0" parTransId="{C05944CC-497C-4FDE-B623-B47932F95FF1}" sibTransId="{444EF23E-8F95-442A-8E5A-3ACB6AE84EDC}"/>
    <dgm:cxn modelId="{D9A97106-39CC-4622-8706-DD07924C1822}" type="presOf" srcId="{BE52352C-80A7-475E-91A0-4B0CEE0CDF23}" destId="{46DE062B-D172-4BF5-88A3-6686B42B8829}" srcOrd="0" destOrd="0" presId="urn:microsoft.com/office/officeart/2005/8/layout/chevron2"/>
    <dgm:cxn modelId="{4C1A2DF3-B3AC-4183-B00B-D74F1726D523}" type="presOf" srcId="{114D2900-FC50-4787-8C61-DECB2CE00816}" destId="{55DE034D-D8F4-4EE6-BC85-FD58D04C7D7C}" srcOrd="0" destOrd="0" presId="urn:microsoft.com/office/officeart/2005/8/layout/chevron2"/>
    <dgm:cxn modelId="{D430984B-0736-4BF1-89ED-AE33CF27901C}" srcId="{5AED743B-61E9-43F0-B4E6-CD66C7CACB11}" destId="{F5E93582-D4CF-493F-8AEA-CB61291F53F2}" srcOrd="6" destOrd="0" parTransId="{23B3E744-C34A-4B39-97BC-1C846C5F207A}" sibTransId="{BF8B4164-3BEA-47A0-9C72-60655A9CA336}"/>
    <dgm:cxn modelId="{ED3B1678-A19C-4A3F-B426-8EC5978ECF3D}" srcId="{2AB47238-3801-40FA-8976-C4E343ADE7EF}" destId="{098F6204-0E83-4C3B-BFDF-1D2E29E4C9D9}" srcOrd="0" destOrd="0" parTransId="{5D0C1F5F-4EE8-4238-923E-57049343506B}" sibTransId="{9A1CE265-430D-40BC-88C9-F35702551E59}"/>
    <dgm:cxn modelId="{609D1C79-57EE-4DC6-B3F8-6C147C34C9F8}" type="presOf" srcId="{B1FF64AE-C09C-4226-95B7-E1D9337A0C5F}" destId="{B3D561DC-B92F-4A16-9FF7-B07A6C428DAA}" srcOrd="0" destOrd="0" presId="urn:microsoft.com/office/officeart/2005/8/layout/chevron2"/>
    <dgm:cxn modelId="{F77E71BB-07A7-41DB-AC56-6E16D4959DF6}" srcId="{3783210F-2D22-48A3-9DEF-634F34D23F5E}" destId="{F41E29C7-3EE4-4764-AF21-CA42D9301D2B}" srcOrd="0" destOrd="0" parTransId="{06EB117A-2BCC-425A-A573-D3D332BBC7F8}" sibTransId="{59292C46-0AB7-49C3-B8E9-98E03658110D}"/>
    <dgm:cxn modelId="{3456BE7B-4324-427D-A33C-6130575CB2AD}" type="presOf" srcId="{099A66E6-222C-4B30-87F7-4490B4108453}" destId="{B23AAA86-8260-4C63-858F-545D418AA6FE}" srcOrd="0" destOrd="0" presId="urn:microsoft.com/office/officeart/2005/8/layout/chevron2"/>
    <dgm:cxn modelId="{AE8F60EB-3A90-4278-92DF-5DE95605C7EE}" type="presOf" srcId="{5AED743B-61E9-43F0-B4E6-CD66C7CACB11}" destId="{B04888FD-580F-4C89-9024-417C4037B260}" srcOrd="0" destOrd="0" presId="urn:microsoft.com/office/officeart/2005/8/layout/chevron2"/>
    <dgm:cxn modelId="{C7A163D8-344F-4756-B287-9C08F4410F06}" type="presOf" srcId="{9FC8ECDD-A586-4FF1-8C8D-8EA1C24966AA}" destId="{1D11BA6A-8B5A-492E-9D05-2C356020F385}" srcOrd="0" destOrd="0" presId="urn:microsoft.com/office/officeart/2005/8/layout/chevron2"/>
    <dgm:cxn modelId="{BA20B84C-8C58-40CD-ACCC-C82C99BD665B}" srcId="{ECDFAC5A-D544-48DA-BF62-DC3353AC7261}" destId="{B1FF64AE-C09C-4226-95B7-E1D9337A0C5F}" srcOrd="0" destOrd="0" parTransId="{997D330E-DAEB-4C5D-AB1E-E57359A15080}" sibTransId="{B61DA039-E95C-4144-9ADF-68313B45E866}"/>
    <dgm:cxn modelId="{D6D2C242-C606-4674-B7A0-51778F67F79B}" type="presParOf" srcId="{B04888FD-580F-4C89-9024-417C4037B260}" destId="{3999A5B1-8852-4ED6-85FA-81154FB873CC}" srcOrd="0" destOrd="0" presId="urn:microsoft.com/office/officeart/2005/8/layout/chevron2"/>
    <dgm:cxn modelId="{0ADCF394-D774-410D-B26C-1C8E3AC2F51A}" type="presParOf" srcId="{3999A5B1-8852-4ED6-85FA-81154FB873CC}" destId="{7B9C61D3-E734-4A24-A944-215CF7A1B5A3}" srcOrd="0" destOrd="0" presId="urn:microsoft.com/office/officeart/2005/8/layout/chevron2"/>
    <dgm:cxn modelId="{2BD7E8BF-5CBF-4038-91D2-A4BBD81B673D}" type="presParOf" srcId="{3999A5B1-8852-4ED6-85FA-81154FB873CC}" destId="{7D924C14-A286-407C-A494-2605EF842E87}" srcOrd="1" destOrd="0" presId="urn:microsoft.com/office/officeart/2005/8/layout/chevron2"/>
    <dgm:cxn modelId="{7F4CA503-9DCA-4A1B-B416-808FBE582F5B}" type="presParOf" srcId="{B04888FD-580F-4C89-9024-417C4037B260}" destId="{CDE4BC90-27AC-4802-A115-52842E9CA2C0}" srcOrd="1" destOrd="0" presId="urn:microsoft.com/office/officeart/2005/8/layout/chevron2"/>
    <dgm:cxn modelId="{DDD7E1F9-E46E-44AA-BE47-0CD816FBAC62}" type="presParOf" srcId="{B04888FD-580F-4C89-9024-417C4037B260}" destId="{F2E1393B-9E9C-4A57-A009-162251152C23}" srcOrd="2" destOrd="0" presId="urn:microsoft.com/office/officeart/2005/8/layout/chevron2"/>
    <dgm:cxn modelId="{79968C0C-137D-4787-9A4F-C2AC0C1186F3}" type="presParOf" srcId="{F2E1393B-9E9C-4A57-A009-162251152C23}" destId="{46DE062B-D172-4BF5-88A3-6686B42B8829}" srcOrd="0" destOrd="0" presId="urn:microsoft.com/office/officeart/2005/8/layout/chevron2"/>
    <dgm:cxn modelId="{756807D0-8F8C-4A65-AF9C-0F60949413C2}" type="presParOf" srcId="{F2E1393B-9E9C-4A57-A009-162251152C23}" destId="{DD550D31-3E2A-4526-8E6B-FBCB4DC60A3D}" srcOrd="1" destOrd="0" presId="urn:microsoft.com/office/officeart/2005/8/layout/chevron2"/>
    <dgm:cxn modelId="{4DA1AC76-9830-4776-9E5F-E206240C14E8}" type="presParOf" srcId="{B04888FD-580F-4C89-9024-417C4037B260}" destId="{E5027BDB-A1D3-4FF7-B5D8-8FD2BBB796BC}" srcOrd="3" destOrd="0" presId="urn:microsoft.com/office/officeart/2005/8/layout/chevron2"/>
    <dgm:cxn modelId="{9C071F85-7735-4797-BFAD-71153FCDAA4B}" type="presParOf" srcId="{B04888FD-580F-4C89-9024-417C4037B260}" destId="{F1955A32-5FD1-44A3-960E-B270D856C3CF}" srcOrd="4" destOrd="0" presId="urn:microsoft.com/office/officeart/2005/8/layout/chevron2"/>
    <dgm:cxn modelId="{8AF97000-043B-4CF6-ADE6-C2F610884FBF}" type="presParOf" srcId="{F1955A32-5FD1-44A3-960E-B270D856C3CF}" destId="{06937BDD-E20F-46E1-A338-115FDE4E0538}" srcOrd="0" destOrd="0" presId="urn:microsoft.com/office/officeart/2005/8/layout/chevron2"/>
    <dgm:cxn modelId="{0AD492F3-73C3-4E05-91D5-A3764906E993}" type="presParOf" srcId="{F1955A32-5FD1-44A3-960E-B270D856C3CF}" destId="{B3D561DC-B92F-4A16-9FF7-B07A6C428DAA}" srcOrd="1" destOrd="0" presId="urn:microsoft.com/office/officeart/2005/8/layout/chevron2"/>
    <dgm:cxn modelId="{6D3B1A49-9203-4AF4-B76D-928C07FFC1D9}" type="presParOf" srcId="{B04888FD-580F-4C89-9024-417C4037B260}" destId="{241AFA93-E57F-4354-A16B-3BC0803929D7}" srcOrd="5" destOrd="0" presId="urn:microsoft.com/office/officeart/2005/8/layout/chevron2"/>
    <dgm:cxn modelId="{8C532FBD-7BBB-4B4C-9419-FD5E12C9477F}" type="presParOf" srcId="{B04888FD-580F-4C89-9024-417C4037B260}" destId="{5D7B48DB-7DC6-470B-B04C-2015FE572249}" srcOrd="6" destOrd="0" presId="urn:microsoft.com/office/officeart/2005/8/layout/chevron2"/>
    <dgm:cxn modelId="{31A93EFE-1133-448B-8D27-1A87A191999A}" type="presParOf" srcId="{5D7B48DB-7DC6-470B-B04C-2015FE572249}" destId="{55DE034D-D8F4-4EE6-BC85-FD58D04C7D7C}" srcOrd="0" destOrd="0" presId="urn:microsoft.com/office/officeart/2005/8/layout/chevron2"/>
    <dgm:cxn modelId="{6AB2EE61-1B27-4B82-A7FB-0EBE393AFD0C}" type="presParOf" srcId="{5D7B48DB-7DC6-470B-B04C-2015FE572249}" destId="{2D9B2A39-300B-4D1B-8EA0-BC4E32FB2A60}" srcOrd="1" destOrd="0" presId="urn:microsoft.com/office/officeart/2005/8/layout/chevron2"/>
    <dgm:cxn modelId="{A985E277-C50D-4DE3-9A56-4E2957D8B3C9}" type="presParOf" srcId="{B04888FD-580F-4C89-9024-417C4037B260}" destId="{07F7AA37-C2B0-46C7-8886-CA20577DD0DB}" srcOrd="7" destOrd="0" presId="urn:microsoft.com/office/officeart/2005/8/layout/chevron2"/>
    <dgm:cxn modelId="{1FDC68D1-EB6A-4B70-BF7F-EF8C7E549FED}" type="presParOf" srcId="{B04888FD-580F-4C89-9024-417C4037B260}" destId="{357510C5-6B1D-41B2-B2BB-74F6B6F056B4}" srcOrd="8" destOrd="0" presId="urn:microsoft.com/office/officeart/2005/8/layout/chevron2"/>
    <dgm:cxn modelId="{D131955A-B9F1-436A-83AB-EB96BC4336E0}" type="presParOf" srcId="{357510C5-6B1D-41B2-B2BB-74F6B6F056B4}" destId="{74CD68D7-6486-45EC-94E0-B1980F2F8544}" srcOrd="0" destOrd="0" presId="urn:microsoft.com/office/officeart/2005/8/layout/chevron2"/>
    <dgm:cxn modelId="{3AA8B0CD-1036-44C8-97B8-726D56010985}" type="presParOf" srcId="{357510C5-6B1D-41B2-B2BB-74F6B6F056B4}" destId="{5555DAA1-BFD7-47D4-A657-49CC0D39556F}" srcOrd="1" destOrd="0" presId="urn:microsoft.com/office/officeart/2005/8/layout/chevron2"/>
    <dgm:cxn modelId="{236EA574-0D5A-4435-9A15-0C6780FF4803}" type="presParOf" srcId="{B04888FD-580F-4C89-9024-417C4037B260}" destId="{F9494032-577E-4A59-A59F-F476D8E6952A}" srcOrd="9" destOrd="0" presId="urn:microsoft.com/office/officeart/2005/8/layout/chevron2"/>
    <dgm:cxn modelId="{DB4D506B-C973-41E1-94F1-4894F1858AB6}" type="presParOf" srcId="{B04888FD-580F-4C89-9024-417C4037B260}" destId="{3B47E8D0-02E7-4796-9D5D-EEBD0F19DADF}" srcOrd="10" destOrd="0" presId="urn:microsoft.com/office/officeart/2005/8/layout/chevron2"/>
    <dgm:cxn modelId="{8AD9EF03-7425-49B1-B2B6-6FC0666082EE}" type="presParOf" srcId="{3B47E8D0-02E7-4796-9D5D-EEBD0F19DADF}" destId="{8BA6A785-927D-4DE7-BA50-6A042BD6179A}" srcOrd="0" destOrd="0" presId="urn:microsoft.com/office/officeart/2005/8/layout/chevron2"/>
    <dgm:cxn modelId="{650F8999-F4A6-453B-92C2-C0CF46A38270}" type="presParOf" srcId="{3B47E8D0-02E7-4796-9D5D-EEBD0F19DADF}" destId="{9CF3735A-CCD7-4F50-9021-657BDACFD415}" srcOrd="1" destOrd="0" presId="urn:microsoft.com/office/officeart/2005/8/layout/chevron2"/>
    <dgm:cxn modelId="{840AD863-2551-44F0-BA47-E99C404843FB}" type="presParOf" srcId="{B04888FD-580F-4C89-9024-417C4037B260}" destId="{BC156B28-73A6-48C1-919F-B71C8AD38DFE}" srcOrd="11" destOrd="0" presId="urn:microsoft.com/office/officeart/2005/8/layout/chevron2"/>
    <dgm:cxn modelId="{147359AA-E0B7-45D4-A4BD-ED1401B0E418}" type="presParOf" srcId="{B04888FD-580F-4C89-9024-417C4037B260}" destId="{D04EE9D2-6972-4ABC-99D2-48987D3FD757}" srcOrd="12" destOrd="0" presId="urn:microsoft.com/office/officeart/2005/8/layout/chevron2"/>
    <dgm:cxn modelId="{011D555B-2520-4104-939B-FF6EA88FA9D8}" type="presParOf" srcId="{D04EE9D2-6972-4ABC-99D2-48987D3FD757}" destId="{CBE227D2-8DD8-40B8-868A-F1F854EF4D92}" srcOrd="0" destOrd="0" presId="urn:microsoft.com/office/officeart/2005/8/layout/chevron2"/>
    <dgm:cxn modelId="{2B87A6C4-C3B8-4127-9137-504B00BB6199}" type="presParOf" srcId="{D04EE9D2-6972-4ABC-99D2-48987D3FD757}" destId="{1D11BA6A-8B5A-492E-9D05-2C356020F385}" srcOrd="1" destOrd="0" presId="urn:microsoft.com/office/officeart/2005/8/layout/chevron2"/>
    <dgm:cxn modelId="{A79A6901-0FFD-4084-8B42-FD124F54C286}" type="presParOf" srcId="{B04888FD-580F-4C89-9024-417C4037B260}" destId="{5396857A-D2FA-478E-93B1-BFB7F032C185}" srcOrd="13" destOrd="0" presId="urn:microsoft.com/office/officeart/2005/8/layout/chevron2"/>
    <dgm:cxn modelId="{43A6496B-E079-455F-A388-A28D36B6310C}" type="presParOf" srcId="{B04888FD-580F-4C89-9024-417C4037B260}" destId="{A26A3DA9-A53F-4DE5-A347-BD1E1DF6177C}" srcOrd="14" destOrd="0" presId="urn:microsoft.com/office/officeart/2005/8/layout/chevron2"/>
    <dgm:cxn modelId="{7297E36E-1C38-46F4-97CF-F8D26912CA3A}" type="presParOf" srcId="{A26A3DA9-A53F-4DE5-A347-BD1E1DF6177C}" destId="{934E52F8-1F31-421D-98B1-AF190D4E2E54}" srcOrd="0" destOrd="0" presId="urn:microsoft.com/office/officeart/2005/8/layout/chevron2"/>
    <dgm:cxn modelId="{DA231CC1-1EE4-42D4-BFD4-CD8E1BDF2C8A}" type="presParOf" srcId="{A26A3DA9-A53F-4DE5-A347-BD1E1DF6177C}" destId="{3A70B292-ED2A-479B-9C73-0AF5B65FCDA0}" srcOrd="1" destOrd="0" presId="urn:microsoft.com/office/officeart/2005/8/layout/chevron2"/>
    <dgm:cxn modelId="{0A85906D-816D-4486-A14A-4CF5C24DD1D8}" type="presParOf" srcId="{B04888FD-580F-4C89-9024-417C4037B260}" destId="{C18729EF-0C3E-499F-9218-1A35D246066C}" srcOrd="15" destOrd="0" presId="urn:microsoft.com/office/officeart/2005/8/layout/chevron2"/>
    <dgm:cxn modelId="{35E8D0A6-8D99-4D3E-9A4B-EC660788AE04}" type="presParOf" srcId="{B04888FD-580F-4C89-9024-417C4037B260}" destId="{2E8D425F-21A6-4161-BF9E-2CEACB456F1A}" srcOrd="16" destOrd="0" presId="urn:microsoft.com/office/officeart/2005/8/layout/chevron2"/>
    <dgm:cxn modelId="{635B0375-E53B-4378-BF75-8534FDF3BA11}" type="presParOf" srcId="{2E8D425F-21A6-4161-BF9E-2CEACB456F1A}" destId="{BEE86D47-DEB0-47FE-BA07-F46E88E4EA5B}" srcOrd="0" destOrd="0" presId="urn:microsoft.com/office/officeart/2005/8/layout/chevron2"/>
    <dgm:cxn modelId="{6FDB669C-F37C-4072-83DB-59FB376D0488}" type="presParOf" srcId="{2E8D425F-21A6-4161-BF9E-2CEACB456F1A}" destId="{B23AAA86-8260-4C63-858F-545D418AA6F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744469D-28A9-4C46-B106-1ECC8349545E}" type="doc">
      <dgm:prSet loTypeId="urn:microsoft.com/office/officeart/2005/8/layout/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380781B0-254C-4D82-A2C0-F1E4B3631325}">
      <dgm:prSet phldrT="[Text]" custT="1"/>
      <dgm:spPr/>
      <dgm:t>
        <a:bodyPr/>
        <a:lstStyle/>
        <a:p>
          <a:r>
            <a:rPr lang="es-CO" sz="2400" b="1" dirty="0" smtClean="0"/>
            <a:t>Capacitación Especializada</a:t>
          </a:r>
          <a:endParaRPr lang="en-US" sz="2400" dirty="0"/>
        </a:p>
      </dgm:t>
    </dgm:pt>
    <dgm:pt modelId="{19FD1E5B-0AF1-475D-8BD6-52F74EA9AB14}" type="parTrans" cxnId="{3CDF7E2F-F762-41AE-BE14-D742D0C04A8B}">
      <dgm:prSet/>
      <dgm:spPr/>
      <dgm:t>
        <a:bodyPr/>
        <a:lstStyle/>
        <a:p>
          <a:endParaRPr lang="en-US" sz="3600"/>
        </a:p>
      </dgm:t>
    </dgm:pt>
    <dgm:pt modelId="{71802A01-9C95-4D7A-96E6-881217D0F3D0}" type="sibTrans" cxnId="{3CDF7E2F-F762-41AE-BE14-D742D0C04A8B}">
      <dgm:prSet/>
      <dgm:spPr/>
      <dgm:t>
        <a:bodyPr/>
        <a:lstStyle/>
        <a:p>
          <a:endParaRPr lang="en-US" sz="3600"/>
        </a:p>
      </dgm:t>
    </dgm:pt>
    <dgm:pt modelId="{57DC3712-0EBD-4B0C-9989-509636E162B7}">
      <dgm:prSet phldrT="[Text]" custT="1"/>
      <dgm:spPr/>
      <dgm:t>
        <a:bodyPr/>
        <a:lstStyle/>
        <a:p>
          <a:r>
            <a:rPr lang="es-CO" sz="2400" b="1" dirty="0" smtClean="0"/>
            <a:t>Soporte Técnico</a:t>
          </a:r>
          <a:endParaRPr lang="en-US" sz="2400" dirty="0"/>
        </a:p>
      </dgm:t>
    </dgm:pt>
    <dgm:pt modelId="{FF0854A3-6FBE-4BCF-A12E-24A4DB0889EA}" type="parTrans" cxnId="{797862EF-6FE7-4F75-B9E6-778A5E587C33}">
      <dgm:prSet/>
      <dgm:spPr/>
      <dgm:t>
        <a:bodyPr/>
        <a:lstStyle/>
        <a:p>
          <a:endParaRPr lang="en-US" sz="3600"/>
        </a:p>
      </dgm:t>
    </dgm:pt>
    <dgm:pt modelId="{4FF13113-A6CB-44B4-9AE1-9AA4F76A503A}" type="sibTrans" cxnId="{797862EF-6FE7-4F75-B9E6-778A5E587C33}">
      <dgm:prSet/>
      <dgm:spPr/>
      <dgm:t>
        <a:bodyPr/>
        <a:lstStyle/>
        <a:p>
          <a:endParaRPr lang="en-US" sz="3600"/>
        </a:p>
      </dgm:t>
    </dgm:pt>
    <dgm:pt modelId="{3B0E049F-3F5E-42A6-89CD-C0E5C11B93AA}">
      <dgm:prSet phldrT="[Text]" custT="1"/>
      <dgm:spPr/>
      <dgm:t>
        <a:bodyPr/>
        <a:lstStyle/>
        <a:p>
          <a:r>
            <a:rPr lang="es-CO" sz="2400" b="1" dirty="0" smtClean="0"/>
            <a:t>Pólizas de Soporte</a:t>
          </a:r>
          <a:endParaRPr lang="en-US" sz="2400" dirty="0"/>
        </a:p>
      </dgm:t>
    </dgm:pt>
    <dgm:pt modelId="{02FF73D6-9915-4568-880C-2E466D33FC21}" type="parTrans" cxnId="{B596BE7E-0BEA-44D1-9BE7-F6015080F99A}">
      <dgm:prSet/>
      <dgm:spPr/>
      <dgm:t>
        <a:bodyPr/>
        <a:lstStyle/>
        <a:p>
          <a:endParaRPr lang="en-US" sz="3600"/>
        </a:p>
      </dgm:t>
    </dgm:pt>
    <dgm:pt modelId="{0CE022CA-34E2-4777-9C0C-625F377D18AB}" type="sibTrans" cxnId="{B596BE7E-0BEA-44D1-9BE7-F6015080F99A}">
      <dgm:prSet/>
      <dgm:spPr/>
      <dgm:t>
        <a:bodyPr/>
        <a:lstStyle/>
        <a:p>
          <a:endParaRPr lang="en-US" sz="3600"/>
        </a:p>
      </dgm:t>
    </dgm:pt>
    <dgm:pt modelId="{B999A4FA-A196-461C-AD4F-B51E09BE2BD3}">
      <dgm:prSet custT="1"/>
      <dgm:spPr/>
      <dgm:t>
        <a:bodyPr/>
        <a:lstStyle/>
        <a:p>
          <a:r>
            <a:rPr lang="es-CO" sz="2400" b="1" smtClean="0"/>
            <a:t>Escritorio de Ayuda (Help Desk)</a:t>
          </a:r>
          <a:endParaRPr lang="en-US" sz="2400"/>
        </a:p>
      </dgm:t>
    </dgm:pt>
    <dgm:pt modelId="{695DC59E-9962-4E59-94ED-77219C771FA0}" type="parTrans" cxnId="{546B8554-B51D-45B0-8F9E-0ED0648297A3}">
      <dgm:prSet/>
      <dgm:spPr/>
      <dgm:t>
        <a:bodyPr/>
        <a:lstStyle/>
        <a:p>
          <a:endParaRPr lang="en-US" sz="3600"/>
        </a:p>
      </dgm:t>
    </dgm:pt>
    <dgm:pt modelId="{9777A7B0-D6A6-4940-982C-592F85E40EBD}" type="sibTrans" cxnId="{546B8554-B51D-45B0-8F9E-0ED0648297A3}">
      <dgm:prSet/>
      <dgm:spPr/>
      <dgm:t>
        <a:bodyPr/>
        <a:lstStyle/>
        <a:p>
          <a:endParaRPr lang="en-US" sz="3600"/>
        </a:p>
      </dgm:t>
    </dgm:pt>
    <dgm:pt modelId="{1BC2EDF8-7992-4384-8A45-349611E21345}">
      <dgm:prSet custT="1"/>
      <dgm:spPr/>
      <dgm:t>
        <a:bodyPr/>
        <a:lstStyle/>
        <a:p>
          <a:r>
            <a:rPr lang="es-CO" sz="2400" b="1" smtClean="0"/>
            <a:t>Programas de Mantenimiento Preventivo de Software</a:t>
          </a:r>
          <a:endParaRPr lang="en-US" sz="2400"/>
        </a:p>
      </dgm:t>
    </dgm:pt>
    <dgm:pt modelId="{E343D1FB-4723-4607-83D5-BC7FDB41747C}" type="parTrans" cxnId="{D8CFAE09-1510-4F52-9BEC-7B60797E5003}">
      <dgm:prSet/>
      <dgm:spPr/>
      <dgm:t>
        <a:bodyPr/>
        <a:lstStyle/>
        <a:p>
          <a:endParaRPr lang="en-US" sz="3600"/>
        </a:p>
      </dgm:t>
    </dgm:pt>
    <dgm:pt modelId="{121C58B6-88E8-46BD-B92C-8CE422A2D138}" type="sibTrans" cxnId="{D8CFAE09-1510-4F52-9BEC-7B60797E5003}">
      <dgm:prSet/>
      <dgm:spPr/>
      <dgm:t>
        <a:bodyPr/>
        <a:lstStyle/>
        <a:p>
          <a:endParaRPr lang="en-US" sz="3600"/>
        </a:p>
      </dgm:t>
    </dgm:pt>
    <dgm:pt modelId="{E93B2D5A-EB05-43E5-94DE-8DC26AE52202}" type="pres">
      <dgm:prSet presAssocID="{5744469D-28A9-4C46-B106-1ECC8349545E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B3797BF3-0919-4D5B-909C-BAA809A2D75F}" type="pres">
      <dgm:prSet presAssocID="{380781B0-254C-4D82-A2C0-F1E4B3631325}" presName="parentLin" presStyleCnt="0"/>
      <dgm:spPr/>
    </dgm:pt>
    <dgm:pt modelId="{DF6135BC-0412-48BE-8589-3C7B45004DFB}" type="pres">
      <dgm:prSet presAssocID="{380781B0-254C-4D82-A2C0-F1E4B3631325}" presName="parentLeftMargin" presStyleLbl="node1" presStyleIdx="0" presStyleCnt="5"/>
      <dgm:spPr/>
      <dgm:t>
        <a:bodyPr/>
        <a:lstStyle/>
        <a:p>
          <a:endParaRPr lang="es-CO"/>
        </a:p>
      </dgm:t>
    </dgm:pt>
    <dgm:pt modelId="{92742DCE-3D34-455E-BF95-EE9F0707F0A0}" type="pres">
      <dgm:prSet presAssocID="{380781B0-254C-4D82-A2C0-F1E4B3631325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BB5DFD-43E3-4E15-B8B8-C3F5E03CDB29}" type="pres">
      <dgm:prSet presAssocID="{380781B0-254C-4D82-A2C0-F1E4B3631325}" presName="negativeSpace" presStyleCnt="0"/>
      <dgm:spPr/>
    </dgm:pt>
    <dgm:pt modelId="{793C8ADD-3FD1-4639-AF77-6A208996CD53}" type="pres">
      <dgm:prSet presAssocID="{380781B0-254C-4D82-A2C0-F1E4B3631325}" presName="childText" presStyleLbl="conFgAcc1" presStyleIdx="0" presStyleCnt="5">
        <dgm:presLayoutVars>
          <dgm:bulletEnabled val="1"/>
        </dgm:presLayoutVars>
      </dgm:prSet>
      <dgm:spPr/>
    </dgm:pt>
    <dgm:pt modelId="{EA19D3C2-DC17-4D75-A2E0-4333C253AD5D}" type="pres">
      <dgm:prSet presAssocID="{71802A01-9C95-4D7A-96E6-881217D0F3D0}" presName="spaceBetweenRectangles" presStyleCnt="0"/>
      <dgm:spPr/>
    </dgm:pt>
    <dgm:pt modelId="{0BFFC8F1-CECB-442A-B3F7-DEB3FF5AAACF}" type="pres">
      <dgm:prSet presAssocID="{57DC3712-0EBD-4B0C-9989-509636E162B7}" presName="parentLin" presStyleCnt="0"/>
      <dgm:spPr/>
    </dgm:pt>
    <dgm:pt modelId="{7B09164E-FB59-47A3-8DE5-186D6520670E}" type="pres">
      <dgm:prSet presAssocID="{57DC3712-0EBD-4B0C-9989-509636E162B7}" presName="parentLeftMargin" presStyleLbl="node1" presStyleIdx="0" presStyleCnt="5"/>
      <dgm:spPr/>
      <dgm:t>
        <a:bodyPr/>
        <a:lstStyle/>
        <a:p>
          <a:endParaRPr lang="es-CO"/>
        </a:p>
      </dgm:t>
    </dgm:pt>
    <dgm:pt modelId="{1A3C3166-884D-4BCD-A480-75B8848B1F5E}" type="pres">
      <dgm:prSet presAssocID="{57DC3712-0EBD-4B0C-9989-509636E162B7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FD2140-8862-4760-9EB1-701FFE6CEB13}" type="pres">
      <dgm:prSet presAssocID="{57DC3712-0EBD-4B0C-9989-509636E162B7}" presName="negativeSpace" presStyleCnt="0"/>
      <dgm:spPr/>
    </dgm:pt>
    <dgm:pt modelId="{6E9FEB2B-9A88-44E5-83F0-39ECFC6BA07C}" type="pres">
      <dgm:prSet presAssocID="{57DC3712-0EBD-4B0C-9989-509636E162B7}" presName="childText" presStyleLbl="conFgAcc1" presStyleIdx="1" presStyleCnt="5">
        <dgm:presLayoutVars>
          <dgm:bulletEnabled val="1"/>
        </dgm:presLayoutVars>
      </dgm:prSet>
      <dgm:spPr/>
    </dgm:pt>
    <dgm:pt modelId="{75D048F5-3BD6-41A6-AE13-CE6AC389C1D4}" type="pres">
      <dgm:prSet presAssocID="{4FF13113-A6CB-44B4-9AE1-9AA4F76A503A}" presName="spaceBetweenRectangles" presStyleCnt="0"/>
      <dgm:spPr/>
    </dgm:pt>
    <dgm:pt modelId="{DE778064-8F03-408D-B850-ABA520BB2092}" type="pres">
      <dgm:prSet presAssocID="{3B0E049F-3F5E-42A6-89CD-C0E5C11B93AA}" presName="parentLin" presStyleCnt="0"/>
      <dgm:spPr/>
    </dgm:pt>
    <dgm:pt modelId="{0C85B651-CF0C-48DA-8678-1B70E1920DFD}" type="pres">
      <dgm:prSet presAssocID="{3B0E049F-3F5E-42A6-89CD-C0E5C11B93AA}" presName="parentLeftMargin" presStyleLbl="node1" presStyleIdx="1" presStyleCnt="5"/>
      <dgm:spPr/>
      <dgm:t>
        <a:bodyPr/>
        <a:lstStyle/>
        <a:p>
          <a:endParaRPr lang="es-CO"/>
        </a:p>
      </dgm:t>
    </dgm:pt>
    <dgm:pt modelId="{25B1983F-25BA-4293-AA96-88EA2B55D481}" type="pres">
      <dgm:prSet presAssocID="{3B0E049F-3F5E-42A6-89CD-C0E5C11B93AA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0E7949C-90E5-4255-9304-4FD6B275E02C}" type="pres">
      <dgm:prSet presAssocID="{3B0E049F-3F5E-42A6-89CD-C0E5C11B93AA}" presName="negativeSpace" presStyleCnt="0"/>
      <dgm:spPr/>
    </dgm:pt>
    <dgm:pt modelId="{56F8E793-C0E9-4431-9BFD-9E7CEF0C5902}" type="pres">
      <dgm:prSet presAssocID="{3B0E049F-3F5E-42A6-89CD-C0E5C11B93AA}" presName="childText" presStyleLbl="conFgAcc1" presStyleIdx="2" presStyleCnt="5">
        <dgm:presLayoutVars>
          <dgm:bulletEnabled val="1"/>
        </dgm:presLayoutVars>
      </dgm:prSet>
      <dgm:spPr/>
    </dgm:pt>
    <dgm:pt modelId="{B47F309C-72EA-4EE9-85AF-C386B5D1FF8E}" type="pres">
      <dgm:prSet presAssocID="{0CE022CA-34E2-4777-9C0C-625F377D18AB}" presName="spaceBetweenRectangles" presStyleCnt="0"/>
      <dgm:spPr/>
    </dgm:pt>
    <dgm:pt modelId="{0398E8CF-B1C8-436E-BF78-A914A7958047}" type="pres">
      <dgm:prSet presAssocID="{1BC2EDF8-7992-4384-8A45-349611E21345}" presName="parentLin" presStyleCnt="0"/>
      <dgm:spPr/>
    </dgm:pt>
    <dgm:pt modelId="{6676AD6C-7269-49B4-9E38-91212FC1D701}" type="pres">
      <dgm:prSet presAssocID="{1BC2EDF8-7992-4384-8A45-349611E21345}" presName="parentLeftMargin" presStyleLbl="node1" presStyleIdx="2" presStyleCnt="5"/>
      <dgm:spPr/>
      <dgm:t>
        <a:bodyPr/>
        <a:lstStyle/>
        <a:p>
          <a:endParaRPr lang="es-CO"/>
        </a:p>
      </dgm:t>
    </dgm:pt>
    <dgm:pt modelId="{1A98280E-76C5-4230-AC9C-E91A99CB258E}" type="pres">
      <dgm:prSet presAssocID="{1BC2EDF8-7992-4384-8A45-349611E21345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5FAC23B-BA2B-48D7-8701-7708646098BC}" type="pres">
      <dgm:prSet presAssocID="{1BC2EDF8-7992-4384-8A45-349611E21345}" presName="negativeSpace" presStyleCnt="0"/>
      <dgm:spPr/>
    </dgm:pt>
    <dgm:pt modelId="{942072AA-ECDF-4706-B9F4-C0B56FAF26BB}" type="pres">
      <dgm:prSet presAssocID="{1BC2EDF8-7992-4384-8A45-349611E21345}" presName="childText" presStyleLbl="conFgAcc1" presStyleIdx="3" presStyleCnt="5">
        <dgm:presLayoutVars>
          <dgm:bulletEnabled val="1"/>
        </dgm:presLayoutVars>
      </dgm:prSet>
      <dgm:spPr/>
    </dgm:pt>
    <dgm:pt modelId="{5233B274-2FE3-478F-8D9D-CD44464BD815}" type="pres">
      <dgm:prSet presAssocID="{121C58B6-88E8-46BD-B92C-8CE422A2D138}" presName="spaceBetweenRectangles" presStyleCnt="0"/>
      <dgm:spPr/>
    </dgm:pt>
    <dgm:pt modelId="{30BB9751-5D72-4D87-9568-A5EDE8997F04}" type="pres">
      <dgm:prSet presAssocID="{B999A4FA-A196-461C-AD4F-B51E09BE2BD3}" presName="parentLin" presStyleCnt="0"/>
      <dgm:spPr/>
    </dgm:pt>
    <dgm:pt modelId="{0E14C1F2-F8ED-41FC-9D32-1C1F37F6160D}" type="pres">
      <dgm:prSet presAssocID="{B999A4FA-A196-461C-AD4F-B51E09BE2BD3}" presName="parentLeftMargin" presStyleLbl="node1" presStyleIdx="3" presStyleCnt="5"/>
      <dgm:spPr/>
      <dgm:t>
        <a:bodyPr/>
        <a:lstStyle/>
        <a:p>
          <a:endParaRPr lang="es-CO"/>
        </a:p>
      </dgm:t>
    </dgm:pt>
    <dgm:pt modelId="{18718973-D6EB-48FC-B3DB-4836AE3209FC}" type="pres">
      <dgm:prSet presAssocID="{B999A4FA-A196-461C-AD4F-B51E09BE2BD3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BD864DB-0F8D-470B-953E-958E60AB12BF}" type="pres">
      <dgm:prSet presAssocID="{B999A4FA-A196-461C-AD4F-B51E09BE2BD3}" presName="negativeSpace" presStyleCnt="0"/>
      <dgm:spPr/>
    </dgm:pt>
    <dgm:pt modelId="{C97C8D2A-EFBD-459E-9F74-5F00F316A48F}" type="pres">
      <dgm:prSet presAssocID="{B999A4FA-A196-461C-AD4F-B51E09BE2BD3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B596BE7E-0BEA-44D1-9BE7-F6015080F99A}" srcId="{5744469D-28A9-4C46-B106-1ECC8349545E}" destId="{3B0E049F-3F5E-42A6-89CD-C0E5C11B93AA}" srcOrd="2" destOrd="0" parTransId="{02FF73D6-9915-4568-880C-2E466D33FC21}" sibTransId="{0CE022CA-34E2-4777-9C0C-625F377D18AB}"/>
    <dgm:cxn modelId="{85CD5E8B-9A4F-4381-9732-E7B35D225382}" type="presOf" srcId="{1BC2EDF8-7992-4384-8A45-349611E21345}" destId="{6676AD6C-7269-49B4-9E38-91212FC1D701}" srcOrd="0" destOrd="0" presId="urn:microsoft.com/office/officeart/2005/8/layout/list1"/>
    <dgm:cxn modelId="{435A2AE6-F059-4F77-83EC-085F764186D5}" type="presOf" srcId="{1BC2EDF8-7992-4384-8A45-349611E21345}" destId="{1A98280E-76C5-4230-AC9C-E91A99CB258E}" srcOrd="1" destOrd="0" presId="urn:microsoft.com/office/officeart/2005/8/layout/list1"/>
    <dgm:cxn modelId="{FC0DE47B-96E8-4BB6-8E8B-61B547FD45F3}" type="presOf" srcId="{B999A4FA-A196-461C-AD4F-B51E09BE2BD3}" destId="{0E14C1F2-F8ED-41FC-9D32-1C1F37F6160D}" srcOrd="0" destOrd="0" presId="urn:microsoft.com/office/officeart/2005/8/layout/list1"/>
    <dgm:cxn modelId="{3CDF7E2F-F762-41AE-BE14-D742D0C04A8B}" srcId="{5744469D-28A9-4C46-B106-1ECC8349545E}" destId="{380781B0-254C-4D82-A2C0-F1E4B3631325}" srcOrd="0" destOrd="0" parTransId="{19FD1E5B-0AF1-475D-8BD6-52F74EA9AB14}" sibTransId="{71802A01-9C95-4D7A-96E6-881217D0F3D0}"/>
    <dgm:cxn modelId="{C70AF978-E926-47A3-AFC0-1823EB889305}" type="presOf" srcId="{3B0E049F-3F5E-42A6-89CD-C0E5C11B93AA}" destId="{0C85B651-CF0C-48DA-8678-1B70E1920DFD}" srcOrd="0" destOrd="0" presId="urn:microsoft.com/office/officeart/2005/8/layout/list1"/>
    <dgm:cxn modelId="{37C077B0-340C-4D0E-8643-1333A3F03448}" type="presOf" srcId="{B999A4FA-A196-461C-AD4F-B51E09BE2BD3}" destId="{18718973-D6EB-48FC-B3DB-4836AE3209FC}" srcOrd="1" destOrd="0" presId="urn:microsoft.com/office/officeart/2005/8/layout/list1"/>
    <dgm:cxn modelId="{6A87E0BE-3F8D-4EB1-B258-F3B55C575931}" type="presOf" srcId="{380781B0-254C-4D82-A2C0-F1E4B3631325}" destId="{DF6135BC-0412-48BE-8589-3C7B45004DFB}" srcOrd="0" destOrd="0" presId="urn:microsoft.com/office/officeart/2005/8/layout/list1"/>
    <dgm:cxn modelId="{797862EF-6FE7-4F75-B9E6-778A5E587C33}" srcId="{5744469D-28A9-4C46-B106-1ECC8349545E}" destId="{57DC3712-0EBD-4B0C-9989-509636E162B7}" srcOrd="1" destOrd="0" parTransId="{FF0854A3-6FBE-4BCF-A12E-24A4DB0889EA}" sibTransId="{4FF13113-A6CB-44B4-9AE1-9AA4F76A503A}"/>
    <dgm:cxn modelId="{D8CFAE09-1510-4F52-9BEC-7B60797E5003}" srcId="{5744469D-28A9-4C46-B106-1ECC8349545E}" destId="{1BC2EDF8-7992-4384-8A45-349611E21345}" srcOrd="3" destOrd="0" parTransId="{E343D1FB-4723-4607-83D5-BC7FDB41747C}" sibTransId="{121C58B6-88E8-46BD-B92C-8CE422A2D138}"/>
    <dgm:cxn modelId="{7D4EFA40-E491-4687-B1FA-8914DBBA0DCF}" type="presOf" srcId="{57DC3712-0EBD-4B0C-9989-509636E162B7}" destId="{1A3C3166-884D-4BCD-A480-75B8848B1F5E}" srcOrd="1" destOrd="0" presId="urn:microsoft.com/office/officeart/2005/8/layout/list1"/>
    <dgm:cxn modelId="{AA4D9B35-AA83-4BA4-B94E-5144F177E6F6}" type="presOf" srcId="{3B0E049F-3F5E-42A6-89CD-C0E5C11B93AA}" destId="{25B1983F-25BA-4293-AA96-88EA2B55D481}" srcOrd="1" destOrd="0" presId="urn:microsoft.com/office/officeart/2005/8/layout/list1"/>
    <dgm:cxn modelId="{8431D53F-C83A-4925-B14B-24D20B2A8F0C}" type="presOf" srcId="{5744469D-28A9-4C46-B106-1ECC8349545E}" destId="{E93B2D5A-EB05-43E5-94DE-8DC26AE52202}" srcOrd="0" destOrd="0" presId="urn:microsoft.com/office/officeart/2005/8/layout/list1"/>
    <dgm:cxn modelId="{FB81628C-46C6-48D5-8315-FB966A3CBAA1}" type="presOf" srcId="{57DC3712-0EBD-4B0C-9989-509636E162B7}" destId="{7B09164E-FB59-47A3-8DE5-186D6520670E}" srcOrd="0" destOrd="0" presId="urn:microsoft.com/office/officeart/2005/8/layout/list1"/>
    <dgm:cxn modelId="{546B8554-B51D-45B0-8F9E-0ED0648297A3}" srcId="{5744469D-28A9-4C46-B106-1ECC8349545E}" destId="{B999A4FA-A196-461C-AD4F-B51E09BE2BD3}" srcOrd="4" destOrd="0" parTransId="{695DC59E-9962-4E59-94ED-77219C771FA0}" sibTransId="{9777A7B0-D6A6-4940-982C-592F85E40EBD}"/>
    <dgm:cxn modelId="{C1E73FA8-10BE-42AF-AD9A-A27FB9201880}" type="presOf" srcId="{380781B0-254C-4D82-A2C0-F1E4B3631325}" destId="{92742DCE-3D34-455E-BF95-EE9F0707F0A0}" srcOrd="1" destOrd="0" presId="urn:microsoft.com/office/officeart/2005/8/layout/list1"/>
    <dgm:cxn modelId="{C67ECAC3-6EAF-4F05-891D-D7A4DE0CA13A}" type="presParOf" srcId="{E93B2D5A-EB05-43E5-94DE-8DC26AE52202}" destId="{B3797BF3-0919-4D5B-909C-BAA809A2D75F}" srcOrd="0" destOrd="0" presId="urn:microsoft.com/office/officeart/2005/8/layout/list1"/>
    <dgm:cxn modelId="{DA319598-46A7-431B-951C-0D4536D2B34E}" type="presParOf" srcId="{B3797BF3-0919-4D5B-909C-BAA809A2D75F}" destId="{DF6135BC-0412-48BE-8589-3C7B45004DFB}" srcOrd="0" destOrd="0" presId="urn:microsoft.com/office/officeart/2005/8/layout/list1"/>
    <dgm:cxn modelId="{22C76D0B-C7B2-452E-A91A-644BD90693E3}" type="presParOf" srcId="{B3797BF3-0919-4D5B-909C-BAA809A2D75F}" destId="{92742DCE-3D34-455E-BF95-EE9F0707F0A0}" srcOrd="1" destOrd="0" presId="urn:microsoft.com/office/officeart/2005/8/layout/list1"/>
    <dgm:cxn modelId="{59ACF271-2A49-4986-8CEA-B81FA78BED9F}" type="presParOf" srcId="{E93B2D5A-EB05-43E5-94DE-8DC26AE52202}" destId="{22BB5DFD-43E3-4E15-B8B8-C3F5E03CDB29}" srcOrd="1" destOrd="0" presId="urn:microsoft.com/office/officeart/2005/8/layout/list1"/>
    <dgm:cxn modelId="{2085DD9F-B666-4B0B-B0A7-8612F1669898}" type="presParOf" srcId="{E93B2D5A-EB05-43E5-94DE-8DC26AE52202}" destId="{793C8ADD-3FD1-4639-AF77-6A208996CD53}" srcOrd="2" destOrd="0" presId="urn:microsoft.com/office/officeart/2005/8/layout/list1"/>
    <dgm:cxn modelId="{437C9236-84FE-4DDE-8466-BBD1D5E8DC91}" type="presParOf" srcId="{E93B2D5A-EB05-43E5-94DE-8DC26AE52202}" destId="{EA19D3C2-DC17-4D75-A2E0-4333C253AD5D}" srcOrd="3" destOrd="0" presId="urn:microsoft.com/office/officeart/2005/8/layout/list1"/>
    <dgm:cxn modelId="{9B35FB58-55DE-482D-848D-E19436032F88}" type="presParOf" srcId="{E93B2D5A-EB05-43E5-94DE-8DC26AE52202}" destId="{0BFFC8F1-CECB-442A-B3F7-DEB3FF5AAACF}" srcOrd="4" destOrd="0" presId="urn:microsoft.com/office/officeart/2005/8/layout/list1"/>
    <dgm:cxn modelId="{597A3832-E5F5-455F-8E38-4372F16FF966}" type="presParOf" srcId="{0BFFC8F1-CECB-442A-B3F7-DEB3FF5AAACF}" destId="{7B09164E-FB59-47A3-8DE5-186D6520670E}" srcOrd="0" destOrd="0" presId="urn:microsoft.com/office/officeart/2005/8/layout/list1"/>
    <dgm:cxn modelId="{BAE4F24B-1692-4611-9CD4-AC64D7878428}" type="presParOf" srcId="{0BFFC8F1-CECB-442A-B3F7-DEB3FF5AAACF}" destId="{1A3C3166-884D-4BCD-A480-75B8848B1F5E}" srcOrd="1" destOrd="0" presId="urn:microsoft.com/office/officeart/2005/8/layout/list1"/>
    <dgm:cxn modelId="{8F014280-3BD1-4980-831E-CBD45FD28827}" type="presParOf" srcId="{E93B2D5A-EB05-43E5-94DE-8DC26AE52202}" destId="{F8FD2140-8862-4760-9EB1-701FFE6CEB13}" srcOrd="5" destOrd="0" presId="urn:microsoft.com/office/officeart/2005/8/layout/list1"/>
    <dgm:cxn modelId="{6804C4EE-63AE-458E-B088-C7DD1DCC78F9}" type="presParOf" srcId="{E93B2D5A-EB05-43E5-94DE-8DC26AE52202}" destId="{6E9FEB2B-9A88-44E5-83F0-39ECFC6BA07C}" srcOrd="6" destOrd="0" presId="urn:microsoft.com/office/officeart/2005/8/layout/list1"/>
    <dgm:cxn modelId="{65F936FD-5D19-4EBE-A08B-DCE95B7F5529}" type="presParOf" srcId="{E93B2D5A-EB05-43E5-94DE-8DC26AE52202}" destId="{75D048F5-3BD6-41A6-AE13-CE6AC389C1D4}" srcOrd="7" destOrd="0" presId="urn:microsoft.com/office/officeart/2005/8/layout/list1"/>
    <dgm:cxn modelId="{7BDC33E6-6C50-4DDA-A2D6-5E715EF61484}" type="presParOf" srcId="{E93B2D5A-EB05-43E5-94DE-8DC26AE52202}" destId="{DE778064-8F03-408D-B850-ABA520BB2092}" srcOrd="8" destOrd="0" presId="urn:microsoft.com/office/officeart/2005/8/layout/list1"/>
    <dgm:cxn modelId="{F819CE2E-3795-473B-8695-A14D9DF9179D}" type="presParOf" srcId="{DE778064-8F03-408D-B850-ABA520BB2092}" destId="{0C85B651-CF0C-48DA-8678-1B70E1920DFD}" srcOrd="0" destOrd="0" presId="urn:microsoft.com/office/officeart/2005/8/layout/list1"/>
    <dgm:cxn modelId="{663FD996-E974-4C6E-8828-8CC03AF54294}" type="presParOf" srcId="{DE778064-8F03-408D-B850-ABA520BB2092}" destId="{25B1983F-25BA-4293-AA96-88EA2B55D481}" srcOrd="1" destOrd="0" presId="urn:microsoft.com/office/officeart/2005/8/layout/list1"/>
    <dgm:cxn modelId="{C37EDD90-D057-40FD-98A6-2E5F7C07469C}" type="presParOf" srcId="{E93B2D5A-EB05-43E5-94DE-8DC26AE52202}" destId="{D0E7949C-90E5-4255-9304-4FD6B275E02C}" srcOrd="9" destOrd="0" presId="urn:microsoft.com/office/officeart/2005/8/layout/list1"/>
    <dgm:cxn modelId="{6C6ECEF6-F667-4D52-9122-3C04EC867F62}" type="presParOf" srcId="{E93B2D5A-EB05-43E5-94DE-8DC26AE52202}" destId="{56F8E793-C0E9-4431-9BFD-9E7CEF0C5902}" srcOrd="10" destOrd="0" presId="urn:microsoft.com/office/officeart/2005/8/layout/list1"/>
    <dgm:cxn modelId="{DE3F6E8B-5EE8-4159-BC28-577D70F7D1FE}" type="presParOf" srcId="{E93B2D5A-EB05-43E5-94DE-8DC26AE52202}" destId="{B47F309C-72EA-4EE9-85AF-C386B5D1FF8E}" srcOrd="11" destOrd="0" presId="urn:microsoft.com/office/officeart/2005/8/layout/list1"/>
    <dgm:cxn modelId="{E49AF5A0-2132-4CEF-9676-F258699CCB0B}" type="presParOf" srcId="{E93B2D5A-EB05-43E5-94DE-8DC26AE52202}" destId="{0398E8CF-B1C8-436E-BF78-A914A7958047}" srcOrd="12" destOrd="0" presId="urn:microsoft.com/office/officeart/2005/8/layout/list1"/>
    <dgm:cxn modelId="{F929E9F3-8F5B-4BB9-BC91-C29AB1E92F85}" type="presParOf" srcId="{0398E8CF-B1C8-436E-BF78-A914A7958047}" destId="{6676AD6C-7269-49B4-9E38-91212FC1D701}" srcOrd="0" destOrd="0" presId="urn:microsoft.com/office/officeart/2005/8/layout/list1"/>
    <dgm:cxn modelId="{25FF27AE-BDF4-428B-AA38-02DBCC1E9AE2}" type="presParOf" srcId="{0398E8CF-B1C8-436E-BF78-A914A7958047}" destId="{1A98280E-76C5-4230-AC9C-E91A99CB258E}" srcOrd="1" destOrd="0" presId="urn:microsoft.com/office/officeart/2005/8/layout/list1"/>
    <dgm:cxn modelId="{17A8A7D1-5E29-40FB-AE69-8C78038BF332}" type="presParOf" srcId="{E93B2D5A-EB05-43E5-94DE-8DC26AE52202}" destId="{45FAC23B-BA2B-48D7-8701-7708646098BC}" srcOrd="13" destOrd="0" presId="urn:microsoft.com/office/officeart/2005/8/layout/list1"/>
    <dgm:cxn modelId="{7EF7D9A4-EF51-45EE-AC47-F88392F58E86}" type="presParOf" srcId="{E93B2D5A-EB05-43E5-94DE-8DC26AE52202}" destId="{942072AA-ECDF-4706-B9F4-C0B56FAF26BB}" srcOrd="14" destOrd="0" presId="urn:microsoft.com/office/officeart/2005/8/layout/list1"/>
    <dgm:cxn modelId="{76D587AE-E213-43B3-A641-4575FD392AAB}" type="presParOf" srcId="{E93B2D5A-EB05-43E5-94DE-8DC26AE52202}" destId="{5233B274-2FE3-478F-8D9D-CD44464BD815}" srcOrd="15" destOrd="0" presId="urn:microsoft.com/office/officeart/2005/8/layout/list1"/>
    <dgm:cxn modelId="{5A4B5093-686E-4217-AE95-CFD7479CB682}" type="presParOf" srcId="{E93B2D5A-EB05-43E5-94DE-8DC26AE52202}" destId="{30BB9751-5D72-4D87-9568-A5EDE8997F04}" srcOrd="16" destOrd="0" presId="urn:microsoft.com/office/officeart/2005/8/layout/list1"/>
    <dgm:cxn modelId="{5773CF23-9E06-4039-95DF-184F1CE8E586}" type="presParOf" srcId="{30BB9751-5D72-4D87-9568-A5EDE8997F04}" destId="{0E14C1F2-F8ED-41FC-9D32-1C1F37F6160D}" srcOrd="0" destOrd="0" presId="urn:microsoft.com/office/officeart/2005/8/layout/list1"/>
    <dgm:cxn modelId="{E8AEE8D0-ABBB-4826-90EC-C9F788CC54EB}" type="presParOf" srcId="{30BB9751-5D72-4D87-9568-A5EDE8997F04}" destId="{18718973-D6EB-48FC-B3DB-4836AE3209FC}" srcOrd="1" destOrd="0" presId="urn:microsoft.com/office/officeart/2005/8/layout/list1"/>
    <dgm:cxn modelId="{4B50FEAA-E9C8-4758-8E1A-FCA0AE65CFF0}" type="presParOf" srcId="{E93B2D5A-EB05-43E5-94DE-8DC26AE52202}" destId="{DBD864DB-0F8D-470B-953E-958E60AB12BF}" srcOrd="17" destOrd="0" presId="urn:microsoft.com/office/officeart/2005/8/layout/list1"/>
    <dgm:cxn modelId="{A4FC4963-85EA-4E93-9A09-81B2901649DF}" type="presParOf" srcId="{E93B2D5A-EB05-43E5-94DE-8DC26AE52202}" destId="{C97C8D2A-EFBD-459E-9F74-5F00F316A48F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E534710-32D9-49B9-A7D7-CCD593525CD8}">
      <dsp:nvSpPr>
        <dsp:cNvPr id="0" name=""/>
        <dsp:cNvSpPr/>
      </dsp:nvSpPr>
      <dsp:spPr>
        <a:xfrm>
          <a:off x="0" y="4181561"/>
          <a:ext cx="8229600" cy="34309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kern="1200" smtClean="0">
              <a:effectLst/>
            </a:rPr>
            <a:t>Preguntas</a:t>
          </a:r>
          <a:endParaRPr lang="es-CO" sz="2000" b="1" kern="1200" dirty="0">
            <a:effectLst/>
          </a:endParaRPr>
        </a:p>
      </dsp:txBody>
      <dsp:txXfrm>
        <a:off x="0" y="4181561"/>
        <a:ext cx="8229600" cy="343093"/>
      </dsp:txXfrm>
    </dsp:sp>
    <dsp:sp modelId="{C0B8560E-D461-42DB-8F63-ED90240EC64C}">
      <dsp:nvSpPr>
        <dsp:cNvPr id="0" name=""/>
        <dsp:cNvSpPr/>
      </dsp:nvSpPr>
      <dsp:spPr>
        <a:xfrm rot="10800000">
          <a:off x="0" y="3701006"/>
          <a:ext cx="8229600" cy="52767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kern="1200" dirty="0" smtClean="0">
              <a:effectLst/>
            </a:rPr>
            <a:t>8.  Marco de vigilancia y legal</a:t>
          </a:r>
          <a:endParaRPr lang="es-ES" sz="2000" b="1" kern="1200" dirty="0">
            <a:effectLst/>
          </a:endParaRPr>
        </a:p>
      </dsp:txBody>
      <dsp:txXfrm rot="10800000">
        <a:off x="0" y="3701006"/>
        <a:ext cx="8229600" cy="342869"/>
      </dsp:txXfrm>
    </dsp:sp>
    <dsp:sp modelId="{9F4D7FA5-32BF-4ACE-83D2-0EC7DBD3DB23}">
      <dsp:nvSpPr>
        <dsp:cNvPr id="0" name=""/>
        <dsp:cNvSpPr/>
      </dsp:nvSpPr>
      <dsp:spPr>
        <a:xfrm rot="10800000">
          <a:off x="0" y="3142465"/>
          <a:ext cx="8229600" cy="52767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effectLst/>
            </a:rPr>
            <a:t>7. </a:t>
          </a:r>
          <a:r>
            <a:rPr lang="es-ES_tradnl" sz="2000" b="1" kern="1200" dirty="0" smtClean="0">
              <a:effectLst/>
            </a:rPr>
            <a:t>Servicios de Post Implementación</a:t>
          </a:r>
          <a:endParaRPr lang="es-ES" sz="2000" b="1" kern="1200" dirty="0">
            <a:effectLst/>
          </a:endParaRPr>
        </a:p>
      </dsp:txBody>
      <dsp:txXfrm rot="10800000">
        <a:off x="0" y="3142465"/>
        <a:ext cx="8229600" cy="342869"/>
      </dsp:txXfrm>
    </dsp:sp>
    <dsp:sp modelId="{BF764EC9-9A41-453D-AE35-49FC111FC3E1}">
      <dsp:nvSpPr>
        <dsp:cNvPr id="0" name=""/>
        <dsp:cNvSpPr/>
      </dsp:nvSpPr>
      <dsp:spPr>
        <a:xfrm rot="10800000">
          <a:off x="0" y="2613966"/>
          <a:ext cx="8229600" cy="52767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effectLst/>
            </a:rPr>
            <a:t>6.</a:t>
          </a:r>
          <a:r>
            <a:rPr lang="es-ES_tradnl" sz="2000" b="1" kern="1200" dirty="0" smtClean="0">
              <a:effectLst/>
            </a:rPr>
            <a:t>Plan de Pruebas</a:t>
          </a:r>
          <a:endParaRPr lang="es-ES" sz="2000" b="1" kern="1200" dirty="0">
            <a:effectLst/>
          </a:endParaRPr>
        </a:p>
      </dsp:txBody>
      <dsp:txXfrm rot="10800000">
        <a:off x="0" y="2613966"/>
        <a:ext cx="8229600" cy="342869"/>
      </dsp:txXfrm>
    </dsp:sp>
    <dsp:sp modelId="{3060EC75-9B9D-41D6-974F-52B6222B8894}">
      <dsp:nvSpPr>
        <dsp:cNvPr id="0" name=""/>
        <dsp:cNvSpPr/>
      </dsp:nvSpPr>
      <dsp:spPr>
        <a:xfrm rot="10800000">
          <a:off x="0" y="2091434"/>
          <a:ext cx="8229600" cy="52767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effectLst/>
            </a:rPr>
            <a:t>5. </a:t>
          </a:r>
          <a:r>
            <a:rPr lang="es-CO" sz="2000" b="1" kern="1200" dirty="0" smtClean="0">
              <a:effectLst/>
            </a:rPr>
            <a:t>Métricas de desempeño y calidad</a:t>
          </a:r>
          <a:endParaRPr lang="es-ES" sz="2000" b="1" kern="1200" dirty="0">
            <a:effectLst/>
          </a:endParaRPr>
        </a:p>
      </dsp:txBody>
      <dsp:txXfrm rot="10800000">
        <a:off x="0" y="2091434"/>
        <a:ext cx="8229600" cy="342869"/>
      </dsp:txXfrm>
    </dsp:sp>
    <dsp:sp modelId="{7812B8C7-C782-45D1-A5CC-826027F152CD}">
      <dsp:nvSpPr>
        <dsp:cNvPr id="0" name=""/>
        <dsp:cNvSpPr/>
      </dsp:nvSpPr>
      <dsp:spPr>
        <a:xfrm rot="10800000">
          <a:off x="0" y="1568903"/>
          <a:ext cx="8229600" cy="52767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effectLst/>
            </a:rPr>
            <a:t>4. </a:t>
          </a:r>
          <a:r>
            <a:rPr lang="en-US" sz="2000" b="1" kern="1200" dirty="0" err="1" smtClean="0">
              <a:effectLst/>
            </a:rPr>
            <a:t>Estrategia</a:t>
          </a:r>
          <a:r>
            <a:rPr lang="en-US" sz="2000" b="1" kern="1200" dirty="0" smtClean="0">
              <a:effectLst/>
            </a:rPr>
            <a:t> de </a:t>
          </a:r>
          <a:r>
            <a:rPr lang="en-US" sz="2000" b="1" kern="1200" dirty="0" err="1" smtClean="0">
              <a:effectLst/>
            </a:rPr>
            <a:t>Implementación</a:t>
          </a:r>
          <a:endParaRPr lang="es-ES" sz="2000" b="1" kern="1200" dirty="0">
            <a:effectLst/>
          </a:endParaRPr>
        </a:p>
      </dsp:txBody>
      <dsp:txXfrm rot="10800000">
        <a:off x="0" y="1568903"/>
        <a:ext cx="8229600" cy="342869"/>
      </dsp:txXfrm>
    </dsp:sp>
    <dsp:sp modelId="{6B9608D3-BA61-432A-8EDA-A3FD7A9EE96C}">
      <dsp:nvSpPr>
        <dsp:cNvPr id="0" name=""/>
        <dsp:cNvSpPr/>
      </dsp:nvSpPr>
      <dsp:spPr>
        <a:xfrm rot="10800000">
          <a:off x="0" y="1046371"/>
          <a:ext cx="8229600" cy="52767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effectLst/>
            </a:rPr>
            <a:t>3. Generalidades del proyecto</a:t>
          </a:r>
          <a:endParaRPr lang="es-ES" sz="2000" b="1" kern="1200" dirty="0">
            <a:effectLst/>
          </a:endParaRPr>
        </a:p>
      </dsp:txBody>
      <dsp:txXfrm rot="10800000">
        <a:off x="0" y="1046371"/>
        <a:ext cx="8229600" cy="342869"/>
      </dsp:txXfrm>
    </dsp:sp>
    <dsp:sp modelId="{57274562-25DC-4389-8381-8C364718C710}">
      <dsp:nvSpPr>
        <dsp:cNvPr id="0" name=""/>
        <dsp:cNvSpPr/>
      </dsp:nvSpPr>
      <dsp:spPr>
        <a:xfrm rot="10800000">
          <a:off x="0" y="523839"/>
          <a:ext cx="8229600" cy="52767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smtClean="0">
              <a:effectLst/>
            </a:rPr>
            <a:t>2. Objetivo del Proyecto</a:t>
          </a:r>
          <a:endParaRPr lang="es-ES" sz="2000" b="1" kern="1200" dirty="0">
            <a:effectLst/>
          </a:endParaRPr>
        </a:p>
      </dsp:txBody>
      <dsp:txXfrm rot="10800000">
        <a:off x="0" y="523839"/>
        <a:ext cx="8229600" cy="342869"/>
      </dsp:txXfrm>
    </dsp:sp>
    <dsp:sp modelId="{EC7F1070-10B7-4D64-8371-A5359FA14B1E}">
      <dsp:nvSpPr>
        <dsp:cNvPr id="0" name=""/>
        <dsp:cNvSpPr/>
      </dsp:nvSpPr>
      <dsp:spPr>
        <a:xfrm rot="10800000">
          <a:off x="0" y="1308"/>
          <a:ext cx="8229600" cy="52767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smtClean="0">
              <a:effectLst/>
            </a:rPr>
            <a:t>1. Organización donde se desarrolla el proyecto </a:t>
          </a:r>
          <a:endParaRPr lang="es-ES" sz="2000" b="1" kern="1200" dirty="0">
            <a:effectLst/>
          </a:endParaRPr>
        </a:p>
      </dsp:txBody>
      <dsp:txXfrm rot="10800000">
        <a:off x="0" y="1308"/>
        <a:ext cx="8229600" cy="34286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606CD1-2FAF-4221-8B46-E52A39B1C659}">
      <dsp:nvSpPr>
        <dsp:cNvPr id="0" name=""/>
        <dsp:cNvSpPr/>
      </dsp:nvSpPr>
      <dsp:spPr>
        <a:xfrm>
          <a:off x="2357447" y="214316"/>
          <a:ext cx="4072698" cy="1906811"/>
        </a:xfrm>
        <a:prstGeom prst="ellipse">
          <a:avLst/>
        </a:prstGeom>
        <a:solidFill>
          <a:schemeClr val="dk2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93AA5AF-3265-4384-963E-341EA8CC2434}">
      <dsp:nvSpPr>
        <dsp:cNvPr id="0" name=""/>
        <dsp:cNvSpPr/>
      </dsp:nvSpPr>
      <dsp:spPr>
        <a:xfrm>
          <a:off x="3782224" y="2858091"/>
          <a:ext cx="1117701" cy="1450025"/>
        </a:xfrm>
        <a:prstGeom prst="downArrow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DFD540A-D152-4509-99EE-8288730A10B3}">
      <dsp:nvSpPr>
        <dsp:cNvPr id="0" name=""/>
        <dsp:cNvSpPr/>
      </dsp:nvSpPr>
      <dsp:spPr>
        <a:xfrm>
          <a:off x="1837998" y="3820542"/>
          <a:ext cx="5182283" cy="20924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SISTEMA DE INFORMACIÓN PARA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DETECTAR FRAUDE EN REDES ELÉCTRICAS</a:t>
          </a:r>
          <a:endParaRPr lang="es-ES" sz="2400" kern="1200" dirty="0"/>
        </a:p>
      </dsp:txBody>
      <dsp:txXfrm>
        <a:off x="1837998" y="3820542"/>
        <a:ext cx="5182283" cy="2092411"/>
      </dsp:txXfrm>
    </dsp:sp>
    <dsp:sp modelId="{C15CDCEA-7379-45FA-8B57-94F5A3DD8BCD}">
      <dsp:nvSpPr>
        <dsp:cNvPr id="0" name=""/>
        <dsp:cNvSpPr/>
      </dsp:nvSpPr>
      <dsp:spPr>
        <a:xfrm>
          <a:off x="4464492" y="5"/>
          <a:ext cx="1732246" cy="1637460"/>
        </a:xfrm>
        <a:prstGeom prst="ellipse">
          <a:avLst/>
        </a:prstGeom>
        <a:gradFill rotWithShape="1">
          <a:gsLst>
            <a:gs pos="0">
              <a:schemeClr val="accent6">
                <a:tint val="50000"/>
                <a:satMod val="300000"/>
              </a:schemeClr>
            </a:gs>
            <a:gs pos="35000">
              <a:schemeClr val="accent6">
                <a:tint val="37000"/>
                <a:satMod val="300000"/>
              </a:schemeClr>
            </a:gs>
            <a:gs pos="100000">
              <a:schemeClr val="accent6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b="1" kern="1200" dirty="0" smtClean="0"/>
            <a:t>Detectar los puntos de perdida de energía para reducir los índices de perdidas.</a:t>
          </a:r>
          <a:endParaRPr lang="es-ES" sz="1100" b="1" kern="1200" dirty="0"/>
        </a:p>
      </dsp:txBody>
      <dsp:txXfrm>
        <a:off x="4718174" y="239805"/>
        <a:ext cx="1224882" cy="1157860"/>
      </dsp:txXfrm>
    </dsp:sp>
    <dsp:sp modelId="{00820C10-2A8A-4A4F-B811-28F0DDBB82C7}">
      <dsp:nvSpPr>
        <dsp:cNvPr id="0" name=""/>
        <dsp:cNvSpPr/>
      </dsp:nvSpPr>
      <dsp:spPr>
        <a:xfrm>
          <a:off x="2448266" y="360041"/>
          <a:ext cx="1676503" cy="1545825"/>
        </a:xfrm>
        <a:prstGeom prst="ellipse">
          <a:avLst/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b="1" kern="1200" dirty="0" smtClean="0"/>
            <a:t>Utilizar la infraestructura actual y la proyecta para mejorar la medición </a:t>
          </a:r>
          <a:endParaRPr lang="es-ES" sz="1200" b="1" kern="1200" dirty="0"/>
        </a:p>
      </dsp:txBody>
      <dsp:txXfrm>
        <a:off x="2693784" y="586422"/>
        <a:ext cx="1185467" cy="1093063"/>
      </dsp:txXfrm>
    </dsp:sp>
    <dsp:sp modelId="{4830C1AE-3A07-4776-80B0-46C7307DB5B0}">
      <dsp:nvSpPr>
        <dsp:cNvPr id="0" name=""/>
        <dsp:cNvSpPr/>
      </dsp:nvSpPr>
      <dsp:spPr>
        <a:xfrm>
          <a:off x="3643338" y="1143011"/>
          <a:ext cx="1669045" cy="1543559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/>
            <a:t>Diseñar una herramienta tecnología que analice todos los datos de consumo</a:t>
          </a:r>
          <a:endParaRPr lang="es-ES" sz="1400" b="1" kern="1200" dirty="0"/>
        </a:p>
      </dsp:txBody>
      <dsp:txXfrm>
        <a:off x="3887764" y="1369060"/>
        <a:ext cx="1180193" cy="1091461"/>
      </dsp:txXfrm>
    </dsp:sp>
    <dsp:sp modelId="{AE805AB0-CDD8-4ABC-8775-6545029849DF}">
      <dsp:nvSpPr>
        <dsp:cNvPr id="0" name=""/>
        <dsp:cNvSpPr/>
      </dsp:nvSpPr>
      <dsp:spPr>
        <a:xfrm>
          <a:off x="2232225" y="864077"/>
          <a:ext cx="4209105" cy="2648029"/>
        </a:xfrm>
        <a:prstGeom prst="funnel">
          <a:avLst/>
        </a:prstGeom>
        <a:solidFill>
          <a:schemeClr val="lt2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8A4E70-9441-4BAA-A25C-9ECD09B7A6AA}">
      <dsp:nvSpPr>
        <dsp:cNvPr id="0" name=""/>
        <dsp:cNvSpPr/>
      </dsp:nvSpPr>
      <dsp:spPr>
        <a:xfrm>
          <a:off x="5149" y="0"/>
          <a:ext cx="1455403" cy="50994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Ubicación</a:t>
          </a:r>
          <a:endParaRPr lang="en-US" sz="1400" b="1" kern="1200" dirty="0"/>
        </a:p>
      </dsp:txBody>
      <dsp:txXfrm>
        <a:off x="5149" y="0"/>
        <a:ext cx="1455403" cy="509940"/>
      </dsp:txXfrm>
    </dsp:sp>
    <dsp:sp modelId="{F98E0026-7677-418C-B219-B2163DF01B96}">
      <dsp:nvSpPr>
        <dsp:cNvPr id="0" name=""/>
        <dsp:cNvSpPr/>
      </dsp:nvSpPr>
      <dsp:spPr>
        <a:xfrm>
          <a:off x="5149" y="509940"/>
          <a:ext cx="1455403" cy="3234475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400" kern="1200" dirty="0" err="1" smtClean="0"/>
            <a:t>Pais</a:t>
          </a:r>
          <a:r>
            <a:rPr lang="es-CO" sz="1400" kern="1200" dirty="0" smtClean="0"/>
            <a:t>: Colombia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400" kern="1200" dirty="0" smtClean="0"/>
            <a:t>Zona: Costa Atlántica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1400" kern="1200" dirty="0"/>
        </a:p>
      </dsp:txBody>
      <dsp:txXfrm>
        <a:off x="5149" y="509940"/>
        <a:ext cx="1455403" cy="3234475"/>
      </dsp:txXfrm>
    </dsp:sp>
    <dsp:sp modelId="{BE868AFE-25EF-4497-8FDB-BF6C4F99E2C9}">
      <dsp:nvSpPr>
        <dsp:cNvPr id="0" name=""/>
        <dsp:cNvSpPr/>
      </dsp:nvSpPr>
      <dsp:spPr>
        <a:xfrm>
          <a:off x="1664309" y="-45202"/>
          <a:ext cx="2046854" cy="50994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Alternativa</a:t>
          </a:r>
          <a:endParaRPr lang="en-US" sz="1400" b="1" kern="1200" dirty="0"/>
        </a:p>
      </dsp:txBody>
      <dsp:txXfrm>
        <a:off x="1664309" y="-45202"/>
        <a:ext cx="2046854" cy="509940"/>
      </dsp:txXfrm>
    </dsp:sp>
    <dsp:sp modelId="{11790E1A-CE4C-4357-B48F-48AC30A2F3AB}">
      <dsp:nvSpPr>
        <dsp:cNvPr id="0" name=""/>
        <dsp:cNvSpPr/>
      </dsp:nvSpPr>
      <dsp:spPr>
        <a:xfrm>
          <a:off x="1668453" y="464737"/>
          <a:ext cx="2038565" cy="3324881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kern="1200" dirty="0" smtClean="0"/>
            <a:t>Contratar una empresa de tecnología para diseñar, construir e implementar sistemas de información a la medida para el control comercial y técnico a nivel de análisis de datos de medida. Comprar maquinaria mejorada para realizar mediciones a nivel de transformadores de medición y distribución</a:t>
          </a:r>
          <a:endParaRPr lang="en-US" sz="1400" kern="1200" dirty="0"/>
        </a:p>
      </dsp:txBody>
      <dsp:txXfrm>
        <a:off x="1668453" y="464737"/>
        <a:ext cx="2038565" cy="3324881"/>
      </dsp:txXfrm>
    </dsp:sp>
    <dsp:sp modelId="{B86AE41E-58AD-4CAE-9003-9669551B25B4}">
      <dsp:nvSpPr>
        <dsp:cNvPr id="0" name=""/>
        <dsp:cNvSpPr/>
      </dsp:nvSpPr>
      <dsp:spPr>
        <a:xfrm>
          <a:off x="3920849" y="-45202"/>
          <a:ext cx="2040794" cy="50994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Involucrados</a:t>
          </a:r>
          <a:endParaRPr lang="en-US" sz="1400" b="1" kern="1200" dirty="0"/>
        </a:p>
      </dsp:txBody>
      <dsp:txXfrm>
        <a:off x="3920849" y="-45202"/>
        <a:ext cx="2040794" cy="509940"/>
      </dsp:txXfrm>
    </dsp:sp>
    <dsp:sp modelId="{2612D1CA-8455-4B2E-B566-31F386062C39}">
      <dsp:nvSpPr>
        <dsp:cNvPr id="0" name=""/>
        <dsp:cNvSpPr/>
      </dsp:nvSpPr>
      <dsp:spPr>
        <a:xfrm>
          <a:off x="3914920" y="464737"/>
          <a:ext cx="2052653" cy="3324881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Empresas de Energía Colombianas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Empresa de consultoría </a:t>
          </a:r>
          <a:r>
            <a:rPr lang="es-ES_tradnl" sz="1400" b="0" kern="1200" dirty="0" err="1" smtClean="0"/>
            <a:t>Ludus</a:t>
          </a:r>
          <a:r>
            <a:rPr lang="es-ES_tradnl" sz="1400" b="0" kern="1200" dirty="0" smtClean="0"/>
            <a:t> SAS (Patrocinador)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CREG “Comisión de regulación de energía y gas”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Sociedad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Proveedores eléctricos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ONG</a:t>
          </a:r>
          <a:endParaRPr lang="en-US" sz="1400" b="0" kern="1200" dirty="0"/>
        </a:p>
      </dsp:txBody>
      <dsp:txXfrm>
        <a:off x="3914920" y="464737"/>
        <a:ext cx="2052653" cy="3324881"/>
      </dsp:txXfrm>
    </dsp:sp>
    <dsp:sp modelId="{DFCCC5D2-772A-4CC7-B7A5-BE236F80F4D4}">
      <dsp:nvSpPr>
        <dsp:cNvPr id="0" name=""/>
        <dsp:cNvSpPr/>
      </dsp:nvSpPr>
      <dsp:spPr>
        <a:xfrm>
          <a:off x="6176574" y="-45202"/>
          <a:ext cx="1661903" cy="50994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Estudios Aplicados</a:t>
          </a:r>
          <a:endParaRPr lang="en-US" sz="1400" b="1" kern="1200" dirty="0"/>
        </a:p>
      </dsp:txBody>
      <dsp:txXfrm>
        <a:off x="6176574" y="-45202"/>
        <a:ext cx="1661903" cy="509940"/>
      </dsp:txXfrm>
    </dsp:sp>
    <dsp:sp modelId="{4EB6F09F-196C-40CF-8745-F01952ACC4D5}">
      <dsp:nvSpPr>
        <dsp:cNvPr id="0" name=""/>
        <dsp:cNvSpPr/>
      </dsp:nvSpPr>
      <dsp:spPr>
        <a:xfrm>
          <a:off x="6171330" y="464737"/>
          <a:ext cx="1672392" cy="3324881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Estudio Legal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Estudio de Mercado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Estudio Financiero</a:t>
          </a:r>
          <a:endParaRPr lang="en-US" sz="1400" b="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400" b="0" kern="1200" dirty="0" smtClean="0"/>
            <a:t>Estudio Ambiental</a:t>
          </a:r>
          <a:endParaRPr lang="en-US" sz="1400" b="0" kern="1200" dirty="0"/>
        </a:p>
      </dsp:txBody>
      <dsp:txXfrm>
        <a:off x="6171330" y="464737"/>
        <a:ext cx="1672392" cy="3324881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9C61D3-E734-4A24-A944-215CF7A1B5A3}">
      <dsp:nvSpPr>
        <dsp:cNvPr id="0" name=""/>
        <dsp:cNvSpPr/>
      </dsp:nvSpPr>
      <dsp:spPr>
        <a:xfrm rot="5400000">
          <a:off x="-90375" y="91032"/>
          <a:ext cx="602504" cy="421753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211534"/>
        <a:ext cx="421753" cy="180751"/>
      </dsp:txXfrm>
    </dsp:sp>
    <dsp:sp modelId="{7D924C14-A286-407C-A494-2605EF842E87}">
      <dsp:nvSpPr>
        <dsp:cNvPr id="0" name=""/>
        <dsp:cNvSpPr/>
      </dsp:nvSpPr>
      <dsp:spPr>
        <a:xfrm rot="5400000">
          <a:off x="3759478" y="-3337068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err="1"/>
            <a:t>Pruebas</a:t>
          </a:r>
          <a:r>
            <a:rPr lang="en-US" sz="2000" kern="1200" dirty="0"/>
            <a:t> de </a:t>
          </a:r>
          <a:r>
            <a:rPr lang="en-US" sz="2000" kern="1200" dirty="0" err="1"/>
            <a:t>calidad</a:t>
          </a:r>
          <a:r>
            <a:rPr lang="en-US" sz="2000" kern="1200" dirty="0"/>
            <a:t> de </a:t>
          </a:r>
          <a:r>
            <a:rPr lang="en-US" sz="2000" kern="1200" dirty="0" err="1"/>
            <a:t>datos</a:t>
          </a:r>
          <a:r>
            <a:rPr lang="en-US" sz="2000" kern="1200" dirty="0"/>
            <a:t> del </a:t>
          </a:r>
          <a:r>
            <a:rPr lang="es-CO" sz="2000" kern="1200" dirty="0"/>
            <a:t>Data </a:t>
          </a:r>
          <a:r>
            <a:rPr lang="es-CO" sz="2000" kern="1200" dirty="0" err="1"/>
            <a:t>Warehouse</a:t>
          </a:r>
          <a:r>
            <a:rPr lang="es-CO" sz="2000" kern="1200" dirty="0"/>
            <a:t> del cliente </a:t>
          </a:r>
          <a:endParaRPr lang="en-US" sz="2000" kern="1200" dirty="0"/>
        </a:p>
      </dsp:txBody>
      <dsp:txXfrm rot="-5400000">
        <a:off x="421753" y="19775"/>
        <a:ext cx="7047960" cy="353391"/>
      </dsp:txXfrm>
    </dsp:sp>
    <dsp:sp modelId="{46DE062B-D172-4BF5-88A3-6686B42B8829}">
      <dsp:nvSpPr>
        <dsp:cNvPr id="0" name=""/>
        <dsp:cNvSpPr/>
      </dsp:nvSpPr>
      <dsp:spPr>
        <a:xfrm rot="5400000">
          <a:off x="-90375" y="627623"/>
          <a:ext cx="602504" cy="421753"/>
        </a:xfrm>
        <a:prstGeom prst="chevron">
          <a:avLst/>
        </a:prstGeom>
        <a:solidFill>
          <a:schemeClr val="accent3">
            <a:hueOff val="1406283"/>
            <a:satOff val="-2110"/>
            <a:lumOff val="-343"/>
            <a:alphaOff val="0"/>
          </a:schemeClr>
        </a:solidFill>
        <a:ln w="25400" cap="flat" cmpd="sng" algn="ctr">
          <a:solidFill>
            <a:schemeClr val="accent3">
              <a:hueOff val="1406283"/>
              <a:satOff val="-2110"/>
              <a:lumOff val="-34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748125"/>
        <a:ext cx="421753" cy="180751"/>
      </dsp:txXfrm>
    </dsp:sp>
    <dsp:sp modelId="{DD550D31-3E2A-4526-8E6B-FBCB4DC60A3D}">
      <dsp:nvSpPr>
        <dsp:cNvPr id="0" name=""/>
        <dsp:cNvSpPr/>
      </dsp:nvSpPr>
      <dsp:spPr>
        <a:xfrm rot="5400000">
          <a:off x="3759478" y="-2800477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1406283"/>
              <a:satOff val="-2110"/>
              <a:lumOff val="-34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err="1"/>
            <a:t>Instalacion</a:t>
          </a:r>
          <a:r>
            <a:rPr lang="en-US" sz="2000" kern="1200" dirty="0"/>
            <a:t> del </a:t>
          </a:r>
          <a:r>
            <a:rPr lang="en-US" sz="2000" kern="1200" dirty="0" err="1"/>
            <a:t>servidor</a:t>
          </a:r>
          <a:r>
            <a:rPr lang="en-US" sz="2000" kern="1200" dirty="0"/>
            <a:t> </a:t>
          </a:r>
          <a:r>
            <a:rPr lang="en-US" sz="2000" kern="1200" dirty="0" err="1"/>
            <a:t>Ludus</a:t>
          </a:r>
          <a:endParaRPr lang="en-US" sz="2000" kern="1200" dirty="0"/>
        </a:p>
      </dsp:txBody>
      <dsp:txXfrm rot="-5400000">
        <a:off x="421753" y="556366"/>
        <a:ext cx="7047960" cy="353391"/>
      </dsp:txXfrm>
    </dsp:sp>
    <dsp:sp modelId="{06937BDD-E20F-46E1-A338-115FDE4E0538}">
      <dsp:nvSpPr>
        <dsp:cNvPr id="0" name=""/>
        <dsp:cNvSpPr/>
      </dsp:nvSpPr>
      <dsp:spPr>
        <a:xfrm rot="5400000">
          <a:off x="-90375" y="1164214"/>
          <a:ext cx="602504" cy="421753"/>
        </a:xfrm>
        <a:prstGeom prst="chevron">
          <a:avLst/>
        </a:prstGeom>
        <a:solidFill>
          <a:schemeClr val="accent3">
            <a:hueOff val="2812566"/>
            <a:satOff val="-4220"/>
            <a:lumOff val="-686"/>
            <a:alphaOff val="0"/>
          </a:schemeClr>
        </a:solidFill>
        <a:ln w="25400" cap="flat" cmpd="sng" algn="ctr">
          <a:solidFill>
            <a:schemeClr val="accent3">
              <a:hueOff val="2812566"/>
              <a:satOff val="-4220"/>
              <a:lumOff val="-6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1284716"/>
        <a:ext cx="421753" cy="180751"/>
      </dsp:txXfrm>
    </dsp:sp>
    <dsp:sp modelId="{B3D561DC-B92F-4A16-9FF7-B07A6C428DAA}">
      <dsp:nvSpPr>
        <dsp:cNvPr id="0" name=""/>
        <dsp:cNvSpPr/>
      </dsp:nvSpPr>
      <dsp:spPr>
        <a:xfrm rot="5400000">
          <a:off x="3759478" y="-2263887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2812566"/>
              <a:satOff val="-4220"/>
              <a:lumOff val="-6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/>
            <a:t>Pruebas de conectividad entre el warehouse - servidor (</a:t>
          </a:r>
          <a:r>
            <a:rPr lang="es-CO" sz="2000" kern="1200"/>
            <a:t>Ludus</a:t>
          </a:r>
          <a:r>
            <a:rPr lang="en-US" sz="2000" kern="1200"/>
            <a:t>)</a:t>
          </a:r>
        </a:p>
      </dsp:txBody>
      <dsp:txXfrm rot="-5400000">
        <a:off x="421753" y="1092956"/>
        <a:ext cx="7047960" cy="353391"/>
      </dsp:txXfrm>
    </dsp:sp>
    <dsp:sp modelId="{55DE034D-D8F4-4EE6-BC85-FD58D04C7D7C}">
      <dsp:nvSpPr>
        <dsp:cNvPr id="0" name=""/>
        <dsp:cNvSpPr/>
      </dsp:nvSpPr>
      <dsp:spPr>
        <a:xfrm rot="5400000">
          <a:off x="-90375" y="1700804"/>
          <a:ext cx="602504" cy="421753"/>
        </a:xfrm>
        <a:prstGeom prst="chevron">
          <a:avLst/>
        </a:prstGeom>
        <a:solidFill>
          <a:schemeClr val="accent3">
            <a:hueOff val="4218849"/>
            <a:satOff val="-6330"/>
            <a:lumOff val="-1029"/>
            <a:alphaOff val="0"/>
          </a:schemeClr>
        </a:solidFill>
        <a:ln w="25400" cap="flat" cmpd="sng" algn="ctr">
          <a:solidFill>
            <a:schemeClr val="accent3">
              <a:hueOff val="4218849"/>
              <a:satOff val="-6330"/>
              <a:lumOff val="-102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1821306"/>
        <a:ext cx="421753" cy="180751"/>
      </dsp:txXfrm>
    </dsp:sp>
    <dsp:sp modelId="{2D9B2A39-300B-4D1B-8EA0-BC4E32FB2A60}">
      <dsp:nvSpPr>
        <dsp:cNvPr id="0" name=""/>
        <dsp:cNvSpPr/>
      </dsp:nvSpPr>
      <dsp:spPr>
        <a:xfrm rot="5400000">
          <a:off x="3759478" y="-1727296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4218849"/>
              <a:satOff val="-6330"/>
              <a:lumOff val="-102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/>
            <a:t>Pruebas de acceso a datos</a:t>
          </a:r>
        </a:p>
      </dsp:txBody>
      <dsp:txXfrm rot="-5400000">
        <a:off x="421753" y="1629547"/>
        <a:ext cx="7047960" cy="353391"/>
      </dsp:txXfrm>
    </dsp:sp>
    <dsp:sp modelId="{74CD68D7-6486-45EC-94E0-B1980F2F8544}">
      <dsp:nvSpPr>
        <dsp:cNvPr id="0" name=""/>
        <dsp:cNvSpPr/>
      </dsp:nvSpPr>
      <dsp:spPr>
        <a:xfrm rot="5400000">
          <a:off x="-90375" y="2237395"/>
          <a:ext cx="602504" cy="421753"/>
        </a:xfrm>
        <a:prstGeom prst="chevron">
          <a:avLst/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 w="25400" cap="flat" cmpd="sng" algn="ctr">
          <a:solidFill>
            <a:schemeClr val="accent3">
              <a:hueOff val="5625132"/>
              <a:satOff val="-8440"/>
              <a:lumOff val="-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2357897"/>
        <a:ext cx="421753" cy="180751"/>
      </dsp:txXfrm>
    </dsp:sp>
    <dsp:sp modelId="{5555DAA1-BFD7-47D4-A657-49CC0D39556F}">
      <dsp:nvSpPr>
        <dsp:cNvPr id="0" name=""/>
        <dsp:cNvSpPr/>
      </dsp:nvSpPr>
      <dsp:spPr>
        <a:xfrm rot="5400000">
          <a:off x="3759478" y="-1190705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5625132"/>
              <a:satOff val="-8440"/>
              <a:lumOff val="-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/>
            <a:t>Instalacion de la solucion BA</a:t>
          </a:r>
        </a:p>
      </dsp:txBody>
      <dsp:txXfrm rot="-5400000">
        <a:off x="421753" y="2166138"/>
        <a:ext cx="7047960" cy="353391"/>
      </dsp:txXfrm>
    </dsp:sp>
    <dsp:sp modelId="{8BA6A785-927D-4DE7-BA50-6A042BD6179A}">
      <dsp:nvSpPr>
        <dsp:cNvPr id="0" name=""/>
        <dsp:cNvSpPr/>
      </dsp:nvSpPr>
      <dsp:spPr>
        <a:xfrm rot="5400000">
          <a:off x="-90375" y="2773986"/>
          <a:ext cx="602504" cy="421753"/>
        </a:xfrm>
        <a:prstGeom prst="chevron">
          <a:avLst/>
        </a:prstGeom>
        <a:solidFill>
          <a:schemeClr val="accent3">
            <a:hueOff val="7031415"/>
            <a:satOff val="-10550"/>
            <a:lumOff val="-1716"/>
            <a:alphaOff val="0"/>
          </a:schemeClr>
        </a:solidFill>
        <a:ln w="25400" cap="flat" cmpd="sng" algn="ctr">
          <a:solidFill>
            <a:schemeClr val="accent3">
              <a:hueOff val="7031415"/>
              <a:satOff val="-10550"/>
              <a:lumOff val="-171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2894488"/>
        <a:ext cx="421753" cy="180751"/>
      </dsp:txXfrm>
    </dsp:sp>
    <dsp:sp modelId="{9CF3735A-CCD7-4F50-9021-657BDACFD415}">
      <dsp:nvSpPr>
        <dsp:cNvPr id="0" name=""/>
        <dsp:cNvSpPr/>
      </dsp:nvSpPr>
      <dsp:spPr>
        <a:xfrm rot="5400000">
          <a:off x="3759478" y="-654115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7031415"/>
              <a:satOff val="-10550"/>
              <a:lumOff val="-171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/>
            <a:t>Pruebas de analisis de datos</a:t>
          </a:r>
        </a:p>
      </dsp:txBody>
      <dsp:txXfrm rot="-5400000">
        <a:off x="421753" y="2702728"/>
        <a:ext cx="7047960" cy="353391"/>
      </dsp:txXfrm>
    </dsp:sp>
    <dsp:sp modelId="{CBE227D2-8DD8-40B8-868A-F1F854EF4D92}">
      <dsp:nvSpPr>
        <dsp:cNvPr id="0" name=""/>
        <dsp:cNvSpPr/>
      </dsp:nvSpPr>
      <dsp:spPr>
        <a:xfrm rot="5400000">
          <a:off x="-90375" y="3310576"/>
          <a:ext cx="602504" cy="421753"/>
        </a:xfrm>
        <a:prstGeom prst="chevron">
          <a:avLst/>
        </a:prstGeom>
        <a:solidFill>
          <a:schemeClr val="accent3">
            <a:hueOff val="8437698"/>
            <a:satOff val="-12660"/>
            <a:lumOff val="-2059"/>
            <a:alphaOff val="0"/>
          </a:schemeClr>
        </a:solidFill>
        <a:ln w="25400" cap="flat" cmpd="sng" algn="ctr">
          <a:solidFill>
            <a:schemeClr val="accent3">
              <a:hueOff val="8437698"/>
              <a:satOff val="-12660"/>
              <a:lumOff val="-205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3431078"/>
        <a:ext cx="421753" cy="180751"/>
      </dsp:txXfrm>
    </dsp:sp>
    <dsp:sp modelId="{1D11BA6A-8B5A-492E-9D05-2C356020F385}">
      <dsp:nvSpPr>
        <dsp:cNvPr id="0" name=""/>
        <dsp:cNvSpPr/>
      </dsp:nvSpPr>
      <dsp:spPr>
        <a:xfrm rot="5400000">
          <a:off x="3759478" y="-117524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8437698"/>
              <a:satOff val="-12660"/>
              <a:lumOff val="-205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/>
            <a:t>Creacion de reportes</a:t>
          </a:r>
        </a:p>
      </dsp:txBody>
      <dsp:txXfrm rot="-5400000">
        <a:off x="421753" y="3239319"/>
        <a:ext cx="7047960" cy="353391"/>
      </dsp:txXfrm>
    </dsp:sp>
    <dsp:sp modelId="{934E52F8-1F31-421D-98B1-AF190D4E2E54}">
      <dsp:nvSpPr>
        <dsp:cNvPr id="0" name=""/>
        <dsp:cNvSpPr/>
      </dsp:nvSpPr>
      <dsp:spPr>
        <a:xfrm rot="5400000">
          <a:off x="-90375" y="3847167"/>
          <a:ext cx="602504" cy="421753"/>
        </a:xfrm>
        <a:prstGeom prst="chevron">
          <a:avLst/>
        </a:prstGeom>
        <a:solidFill>
          <a:schemeClr val="accent3">
            <a:hueOff val="9843981"/>
            <a:satOff val="-14770"/>
            <a:lumOff val="-2402"/>
            <a:alphaOff val="0"/>
          </a:schemeClr>
        </a:solidFill>
        <a:ln w="25400" cap="flat" cmpd="sng" algn="ctr">
          <a:solidFill>
            <a:schemeClr val="accent3">
              <a:hueOff val="9843981"/>
              <a:satOff val="-14770"/>
              <a:lumOff val="-240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3967669"/>
        <a:ext cx="421753" cy="180751"/>
      </dsp:txXfrm>
    </dsp:sp>
    <dsp:sp modelId="{3A70B292-ED2A-479B-9C73-0AF5B65FCDA0}">
      <dsp:nvSpPr>
        <dsp:cNvPr id="0" name=""/>
        <dsp:cNvSpPr/>
      </dsp:nvSpPr>
      <dsp:spPr>
        <a:xfrm rot="5400000">
          <a:off x="3759478" y="419066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9843981"/>
              <a:satOff val="-14770"/>
              <a:lumOff val="-240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/>
            <a:t>Creacion de diagramas y mapas</a:t>
          </a:r>
        </a:p>
      </dsp:txBody>
      <dsp:txXfrm rot="-5400000">
        <a:off x="421753" y="3775909"/>
        <a:ext cx="7047960" cy="353391"/>
      </dsp:txXfrm>
    </dsp:sp>
    <dsp:sp modelId="{BEE86D47-DEB0-47FE-BA07-F46E88E4EA5B}">
      <dsp:nvSpPr>
        <dsp:cNvPr id="0" name=""/>
        <dsp:cNvSpPr/>
      </dsp:nvSpPr>
      <dsp:spPr>
        <a:xfrm rot="5400000">
          <a:off x="-90375" y="4383758"/>
          <a:ext cx="602504" cy="421753"/>
        </a:xfrm>
        <a:prstGeom prst="chevron">
          <a:avLst/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 w="25400" cap="flat" cmpd="sng" algn="ctr">
          <a:solidFill>
            <a:schemeClr val="accent3">
              <a:hueOff val="11250264"/>
              <a:satOff val="-16880"/>
              <a:lumOff val="-27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50" kern="1200"/>
        </a:p>
      </dsp:txBody>
      <dsp:txXfrm rot="-5400000">
        <a:off x="1" y="4504260"/>
        <a:ext cx="421753" cy="180751"/>
      </dsp:txXfrm>
    </dsp:sp>
    <dsp:sp modelId="{B23AAA86-8260-4C63-858F-545D418AA6FE}">
      <dsp:nvSpPr>
        <dsp:cNvPr id="0" name=""/>
        <dsp:cNvSpPr/>
      </dsp:nvSpPr>
      <dsp:spPr>
        <a:xfrm rot="5400000">
          <a:off x="3759478" y="955657"/>
          <a:ext cx="391627" cy="706707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11250264"/>
              <a:satOff val="-16880"/>
              <a:lumOff val="-27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/>
            <a:t>Presentacion del Dashboard </a:t>
          </a:r>
        </a:p>
      </dsp:txBody>
      <dsp:txXfrm rot="-5400000">
        <a:off x="421753" y="4312500"/>
        <a:ext cx="7047960" cy="353391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93C8ADD-3FD1-4639-AF77-6A208996CD53}">
      <dsp:nvSpPr>
        <dsp:cNvPr id="0" name=""/>
        <dsp:cNvSpPr/>
      </dsp:nvSpPr>
      <dsp:spPr>
        <a:xfrm>
          <a:off x="0" y="369411"/>
          <a:ext cx="7583211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742DCE-3D34-455E-BF95-EE9F0707F0A0}">
      <dsp:nvSpPr>
        <dsp:cNvPr id="0" name=""/>
        <dsp:cNvSpPr/>
      </dsp:nvSpPr>
      <dsp:spPr>
        <a:xfrm>
          <a:off x="379160" y="59451"/>
          <a:ext cx="5308247" cy="61992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639" tIns="0" rIns="20063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400" b="1" kern="1200" dirty="0" smtClean="0"/>
            <a:t>Capacitación Especializada</a:t>
          </a:r>
          <a:endParaRPr lang="en-US" sz="2400" kern="1200" dirty="0"/>
        </a:p>
      </dsp:txBody>
      <dsp:txXfrm>
        <a:off x="409422" y="89713"/>
        <a:ext cx="5247723" cy="559396"/>
      </dsp:txXfrm>
    </dsp:sp>
    <dsp:sp modelId="{6E9FEB2B-9A88-44E5-83F0-39ECFC6BA07C}">
      <dsp:nvSpPr>
        <dsp:cNvPr id="0" name=""/>
        <dsp:cNvSpPr/>
      </dsp:nvSpPr>
      <dsp:spPr>
        <a:xfrm>
          <a:off x="0" y="1321971"/>
          <a:ext cx="7583211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1116192"/>
              <a:satOff val="6725"/>
              <a:lumOff val="53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A3C3166-884D-4BCD-A480-75B8848B1F5E}">
      <dsp:nvSpPr>
        <dsp:cNvPr id="0" name=""/>
        <dsp:cNvSpPr/>
      </dsp:nvSpPr>
      <dsp:spPr>
        <a:xfrm>
          <a:off x="379160" y="1012011"/>
          <a:ext cx="5308247" cy="619920"/>
        </a:xfrm>
        <a:prstGeom prst="roundRect">
          <a:avLst/>
        </a:prstGeom>
        <a:solidFill>
          <a:schemeClr val="accent4">
            <a:hueOff val="-1116192"/>
            <a:satOff val="6725"/>
            <a:lumOff val="53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639" tIns="0" rIns="20063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400" b="1" kern="1200" dirty="0" smtClean="0"/>
            <a:t>Soporte Técnico</a:t>
          </a:r>
          <a:endParaRPr lang="en-US" sz="2400" kern="1200" dirty="0"/>
        </a:p>
      </dsp:txBody>
      <dsp:txXfrm>
        <a:off x="409422" y="1042273"/>
        <a:ext cx="5247723" cy="559396"/>
      </dsp:txXfrm>
    </dsp:sp>
    <dsp:sp modelId="{56F8E793-C0E9-4431-9BFD-9E7CEF0C5902}">
      <dsp:nvSpPr>
        <dsp:cNvPr id="0" name=""/>
        <dsp:cNvSpPr/>
      </dsp:nvSpPr>
      <dsp:spPr>
        <a:xfrm>
          <a:off x="0" y="2274531"/>
          <a:ext cx="7583211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2232385"/>
              <a:satOff val="13449"/>
              <a:lumOff val="1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5B1983F-25BA-4293-AA96-88EA2B55D481}">
      <dsp:nvSpPr>
        <dsp:cNvPr id="0" name=""/>
        <dsp:cNvSpPr/>
      </dsp:nvSpPr>
      <dsp:spPr>
        <a:xfrm>
          <a:off x="379160" y="1964571"/>
          <a:ext cx="5308247" cy="619920"/>
        </a:xfrm>
        <a:prstGeom prst="roundRect">
          <a:avLst/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639" tIns="0" rIns="20063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400" b="1" kern="1200" dirty="0" smtClean="0"/>
            <a:t>Pólizas de Soporte</a:t>
          </a:r>
          <a:endParaRPr lang="en-US" sz="2400" kern="1200" dirty="0"/>
        </a:p>
      </dsp:txBody>
      <dsp:txXfrm>
        <a:off x="409422" y="1994833"/>
        <a:ext cx="5247723" cy="559396"/>
      </dsp:txXfrm>
    </dsp:sp>
    <dsp:sp modelId="{942072AA-ECDF-4706-B9F4-C0B56FAF26BB}">
      <dsp:nvSpPr>
        <dsp:cNvPr id="0" name=""/>
        <dsp:cNvSpPr/>
      </dsp:nvSpPr>
      <dsp:spPr>
        <a:xfrm>
          <a:off x="0" y="3227092"/>
          <a:ext cx="7583211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3348577"/>
              <a:satOff val="20174"/>
              <a:lumOff val="161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A98280E-76C5-4230-AC9C-E91A99CB258E}">
      <dsp:nvSpPr>
        <dsp:cNvPr id="0" name=""/>
        <dsp:cNvSpPr/>
      </dsp:nvSpPr>
      <dsp:spPr>
        <a:xfrm>
          <a:off x="379160" y="2917132"/>
          <a:ext cx="5308247" cy="619920"/>
        </a:xfrm>
        <a:prstGeom prst="roundRect">
          <a:avLst/>
        </a:prstGeom>
        <a:solidFill>
          <a:schemeClr val="accent4">
            <a:hueOff val="-3348577"/>
            <a:satOff val="20174"/>
            <a:lumOff val="161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639" tIns="0" rIns="20063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400" b="1" kern="1200" smtClean="0"/>
            <a:t>Programas de Mantenimiento Preventivo de Software</a:t>
          </a:r>
          <a:endParaRPr lang="en-US" sz="2400" kern="1200"/>
        </a:p>
      </dsp:txBody>
      <dsp:txXfrm>
        <a:off x="409422" y="2947394"/>
        <a:ext cx="5247723" cy="559396"/>
      </dsp:txXfrm>
    </dsp:sp>
    <dsp:sp modelId="{C97C8D2A-EFBD-459E-9F74-5F00F316A48F}">
      <dsp:nvSpPr>
        <dsp:cNvPr id="0" name=""/>
        <dsp:cNvSpPr/>
      </dsp:nvSpPr>
      <dsp:spPr>
        <a:xfrm>
          <a:off x="0" y="4179652"/>
          <a:ext cx="7583211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4464770"/>
              <a:satOff val="26899"/>
              <a:lumOff val="215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8718973-D6EB-48FC-B3DB-4836AE3209FC}">
      <dsp:nvSpPr>
        <dsp:cNvPr id="0" name=""/>
        <dsp:cNvSpPr/>
      </dsp:nvSpPr>
      <dsp:spPr>
        <a:xfrm>
          <a:off x="379160" y="3869692"/>
          <a:ext cx="5308247" cy="619920"/>
        </a:xfrm>
        <a:prstGeom prst="roundRect">
          <a:avLst/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0639" tIns="0" rIns="20063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400" b="1" kern="1200" smtClean="0"/>
            <a:t>Escritorio de Ayuda (Help Desk)</a:t>
          </a:r>
          <a:endParaRPr lang="en-US" sz="2400" kern="1200"/>
        </a:p>
      </dsp:txBody>
      <dsp:txXfrm>
        <a:off x="409422" y="3899954"/>
        <a:ext cx="5247723" cy="5593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6073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4619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9517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0820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1037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2820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7603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7913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11673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6555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068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75365B-A26E-4577-B15C-2CF88CE88180}" type="datetimeFigureOut">
              <a:rPr lang="en-US" smtClean="0"/>
              <a:t>4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BB7A93-7920-4D64-9823-678DE2412FD5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308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diagramLayout" Target="../diagrams/layout4.xml"/><Relationship Id="rId7" Type="http://schemas.openxmlformats.org/officeDocument/2006/relationships/image" Target="../media/image3.jpe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chart" Target="../charts/char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diagramLayout" Target="../diagrams/layout5.xml"/><Relationship Id="rId7" Type="http://schemas.openxmlformats.org/officeDocument/2006/relationships/image" Target="../media/image3.jpe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diagramLayout" Target="../diagrams/layout1.xml"/><Relationship Id="rId7" Type="http://schemas.openxmlformats.org/officeDocument/2006/relationships/image" Target="../media/image3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diagramLayout" Target="../diagrams/layout2.xml"/><Relationship Id="rId7" Type="http://schemas.openxmlformats.org/officeDocument/2006/relationships/image" Target="../media/image3.jpe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diagramLayout" Target="../diagrams/layout3.xml"/><Relationship Id="rId7" Type="http://schemas.openxmlformats.org/officeDocument/2006/relationships/image" Target="../media/image3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3568" y="2204864"/>
            <a:ext cx="7772400" cy="1470025"/>
          </a:xfrm>
        </p:spPr>
        <p:txBody>
          <a:bodyPr>
            <a:noAutofit/>
          </a:bodyPr>
          <a:lstStyle/>
          <a:p>
            <a:r>
              <a:rPr lang="es-ES" sz="2400" b="1" dirty="0"/>
              <a:t>Diseño, Construcción e </a:t>
            </a:r>
            <a:r>
              <a:rPr lang="es-ES" sz="2400" b="1" dirty="0" smtClean="0"/>
              <a:t>Implementación </a:t>
            </a:r>
            <a:r>
              <a:rPr lang="es-ES" sz="2400" b="1" dirty="0"/>
              <a:t>de</a:t>
            </a:r>
            <a:br>
              <a:rPr lang="es-ES" sz="2400" b="1" dirty="0"/>
            </a:br>
            <a:r>
              <a:rPr lang="es-ES" sz="2400" b="1" dirty="0"/>
              <a:t>Sistema de Información Para Detectar Fraude</a:t>
            </a:r>
            <a:br>
              <a:rPr lang="es-ES" sz="2400" b="1" dirty="0"/>
            </a:br>
            <a:r>
              <a:rPr lang="es-ES" sz="2400" b="1" dirty="0"/>
              <a:t>en Redes Eléctricas de Media y Baja Tensión</a:t>
            </a:r>
            <a:endParaRPr lang="en-US" sz="2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3608" y="3789040"/>
            <a:ext cx="6400800" cy="1752600"/>
          </a:xfrm>
        </p:spPr>
        <p:txBody>
          <a:bodyPr>
            <a:noAutofit/>
          </a:bodyPr>
          <a:lstStyle/>
          <a:p>
            <a:r>
              <a:rPr lang="es-CO" sz="1100" dirty="0" smtClean="0">
                <a:solidFill>
                  <a:schemeClr val="tx1"/>
                </a:solidFill>
                <a:latin typeface="Tahoma" pitchFamily="34" charset="0"/>
                <a:cs typeface="Tahoma" pitchFamily="34" charset="0"/>
              </a:rPr>
              <a:t>ELABORADO POR:</a:t>
            </a:r>
          </a:p>
          <a:p>
            <a:r>
              <a:rPr lang="en-US" sz="1100" dirty="0" err="1" smtClean="0">
                <a:solidFill>
                  <a:schemeClr val="tx1"/>
                </a:solidFill>
              </a:rPr>
              <a:t>Ángela</a:t>
            </a:r>
            <a:r>
              <a:rPr lang="en-US" sz="1100" dirty="0" smtClean="0">
                <a:solidFill>
                  <a:schemeClr val="tx1"/>
                </a:solidFill>
              </a:rPr>
              <a:t> </a:t>
            </a:r>
            <a:r>
              <a:rPr lang="en-US" sz="1100" dirty="0">
                <a:solidFill>
                  <a:schemeClr val="tx1"/>
                </a:solidFill>
              </a:rPr>
              <a:t>Patricia Arenas Amado</a:t>
            </a:r>
          </a:p>
          <a:p>
            <a:r>
              <a:rPr lang="en-US" sz="1100" dirty="0">
                <a:solidFill>
                  <a:schemeClr val="tx1"/>
                </a:solidFill>
              </a:rPr>
              <a:t>Diego Armando </a:t>
            </a:r>
            <a:r>
              <a:rPr lang="en-US" sz="1100" dirty="0" err="1">
                <a:solidFill>
                  <a:schemeClr val="tx1"/>
                </a:solidFill>
              </a:rPr>
              <a:t>Lamprea</a:t>
            </a:r>
            <a:r>
              <a:rPr lang="en-US" sz="1100" dirty="0">
                <a:solidFill>
                  <a:schemeClr val="tx1"/>
                </a:solidFill>
              </a:rPr>
              <a:t> Molina</a:t>
            </a:r>
          </a:p>
          <a:p>
            <a:r>
              <a:rPr lang="en-US" sz="1100" dirty="0" err="1">
                <a:solidFill>
                  <a:schemeClr val="tx1"/>
                </a:solidFill>
              </a:rPr>
              <a:t>Hernán</a:t>
            </a:r>
            <a:r>
              <a:rPr lang="en-US" sz="1100" dirty="0">
                <a:solidFill>
                  <a:schemeClr val="tx1"/>
                </a:solidFill>
              </a:rPr>
              <a:t> Ricardo Martín </a:t>
            </a:r>
            <a:r>
              <a:rPr lang="en-US" sz="1100" dirty="0" err="1">
                <a:solidFill>
                  <a:schemeClr val="tx1"/>
                </a:solidFill>
              </a:rPr>
              <a:t>Martín</a:t>
            </a:r>
            <a:endParaRPr lang="en-US" sz="1100" dirty="0">
              <a:solidFill>
                <a:schemeClr val="tx1"/>
              </a:solidFill>
            </a:endParaRPr>
          </a:p>
          <a:p>
            <a:r>
              <a:rPr lang="en-US" sz="1100" dirty="0">
                <a:solidFill>
                  <a:schemeClr val="tx1"/>
                </a:solidFill>
              </a:rPr>
              <a:t>Juan Carlos Reyes Guerrero</a:t>
            </a:r>
          </a:p>
          <a:p>
            <a:r>
              <a:rPr lang="en-US" sz="1100" dirty="0">
                <a:solidFill>
                  <a:schemeClr val="tx1"/>
                </a:solidFill>
              </a:rPr>
              <a:t>Miguel Arturo Palacios </a:t>
            </a:r>
            <a:r>
              <a:rPr lang="en-US" sz="1100" dirty="0" smtClean="0">
                <a:solidFill>
                  <a:schemeClr val="tx1"/>
                </a:solidFill>
              </a:rPr>
              <a:t>Guerra</a:t>
            </a:r>
          </a:p>
          <a:p>
            <a:endParaRPr lang="es-CO" sz="1100" dirty="0">
              <a:solidFill>
                <a:schemeClr val="tx1"/>
              </a:solidFill>
            </a:endParaRPr>
          </a:p>
          <a:p>
            <a:endParaRPr lang="en-US" sz="1600" dirty="0" smtClean="0">
              <a:solidFill>
                <a:schemeClr val="tx1"/>
              </a:solidFill>
            </a:endParaRPr>
          </a:p>
          <a:p>
            <a:r>
              <a:rPr lang="en-US" sz="1600" dirty="0" smtClean="0">
                <a:solidFill>
                  <a:schemeClr val="tx1"/>
                </a:solidFill>
              </a:rPr>
              <a:t>MÁSTER EN DATA MANAGEMENT E INNOVACIÓN TECNOLÓGICA</a:t>
            </a:r>
          </a:p>
          <a:p>
            <a:r>
              <a:rPr lang="es-CO" sz="1600" dirty="0" smtClean="0">
                <a:solidFill>
                  <a:schemeClr val="tx1"/>
                </a:solidFill>
              </a:rPr>
              <a:t>ABRIL 2017</a:t>
            </a:r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102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476672"/>
            <a:ext cx="3744416" cy="680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1268760"/>
            <a:ext cx="2393745" cy="70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81454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3.4 </a:t>
            </a:r>
            <a:r>
              <a:rPr lang="en-US" sz="2000" b="1" i="1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Riesgos</a:t>
            </a:r>
            <a:endParaRPr lang="en-U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2799160"/>
              </p:ext>
            </p:extLst>
          </p:nvPr>
        </p:nvGraphicFramePr>
        <p:xfrm>
          <a:off x="467544" y="1052737"/>
          <a:ext cx="8229600" cy="46576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04056"/>
                <a:gridCol w="936104"/>
                <a:gridCol w="1594520"/>
                <a:gridCol w="576064"/>
                <a:gridCol w="648072"/>
                <a:gridCol w="720080"/>
                <a:gridCol w="360040"/>
                <a:gridCol w="432048"/>
                <a:gridCol w="648072"/>
                <a:gridCol w="1810544"/>
              </a:tblGrid>
              <a:tr h="147613">
                <a:tc rowSpan="3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PROCESO</a:t>
                      </a:r>
                      <a:endParaRPr lang="en-US" sz="8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rowSpan="3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ETAPA RELEVANTE</a:t>
                      </a:r>
                      <a:endParaRPr lang="en-US" sz="8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gridSpan="7"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RIESGOS INDENTIFICADOS</a:t>
                      </a:r>
                      <a:endParaRPr lang="en-US" sz="900" b="1" i="0" u="none" strike="noStrike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CONTROLES CLAVES</a:t>
                      </a:r>
                      <a:endParaRPr lang="en-US" sz="900" b="1" i="0" u="none" strike="noStrike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43387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l" rtl="0" fontAlgn="ctr"/>
                      <a:r>
                        <a:rPr lang="en-US" sz="800" u="none" strike="noStrike" dirty="0">
                          <a:effectLst/>
                        </a:rPr>
                        <a:t>DESCRIPCIÓN DEL RIESG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PROBABILIDAD DE OCURRENCIA (P)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IMPACTO DE OCURRENCIA(I)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AFECTACION DEL RIESGO (</a:t>
                      </a:r>
                      <a:r>
                        <a:rPr lang="en-US" sz="800" u="none" strike="noStrike" dirty="0" err="1">
                          <a:effectLst/>
                        </a:rPr>
                        <a:t>PxI</a:t>
                      </a:r>
                      <a:r>
                        <a:rPr lang="en-US" sz="800" u="none" strike="noStrike" dirty="0">
                          <a:effectLst/>
                        </a:rPr>
                        <a:t>)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VALOR (</a:t>
                      </a:r>
                      <a:r>
                        <a:rPr lang="en-US" sz="800" u="none" strike="noStrike" dirty="0" err="1">
                          <a:effectLst/>
                        </a:rPr>
                        <a:t>PxI</a:t>
                      </a:r>
                      <a:r>
                        <a:rPr lang="en-US" sz="800" u="none" strike="noStrike" dirty="0">
                          <a:effectLst/>
                        </a:rPr>
                        <a:t>)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rowSpan="2">
                  <a:txBody>
                    <a:bodyPr/>
                    <a:lstStyle/>
                    <a:p>
                      <a:pPr algn="l" rtl="0" fontAlgn="ctr"/>
                      <a:r>
                        <a:rPr lang="en-US" sz="800" u="none" strike="noStrike" dirty="0">
                          <a:effectLst/>
                        </a:rPr>
                        <a:t>DESCRIPCIÓN DEL CONTROL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6657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NIVEL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VALOR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NIVEL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VALOR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136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TECNICO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vert="vert27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s-ES" sz="900" u="none" strike="noStrike" dirty="0">
                          <a:effectLst/>
                        </a:rPr>
                        <a:t>Instalación de equipos para medición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Condiciones Climáticas, fallas en transformadores y Atentados y/o retenciones de personal por situaciones de orden público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M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3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1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Coordinación previa y posterior a la instalación de equipos, análisis periodo de lluvias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51332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SOCIAL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vert="vert27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err="1">
                          <a:effectLst/>
                        </a:rPr>
                        <a:t>Reunir</a:t>
                      </a:r>
                      <a:r>
                        <a:rPr lang="en-US" sz="900" u="none" strike="noStrike" dirty="0">
                          <a:effectLst/>
                        </a:rPr>
                        <a:t> a la </a:t>
                      </a:r>
                      <a:r>
                        <a:rPr lang="en-US" sz="900" u="none" strike="noStrike" dirty="0" err="1">
                          <a:effectLst/>
                        </a:rPr>
                        <a:t>comunidad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No asistencia por parte de la comunidad a capacitaciones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M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3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M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Visitas al sitio, actualización periódica de datos de la comunidad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58054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COMPENSATORIO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vert="vert27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err="1">
                          <a:effectLst/>
                        </a:rPr>
                        <a:t>Entrega</a:t>
                      </a:r>
                      <a:r>
                        <a:rPr lang="en-US" sz="900" u="none" strike="noStrike" dirty="0">
                          <a:effectLst/>
                        </a:rPr>
                        <a:t> de </a:t>
                      </a:r>
                      <a:r>
                        <a:rPr lang="en-US" sz="900" u="none" strike="noStrike" dirty="0" err="1">
                          <a:effectLst/>
                        </a:rPr>
                        <a:t>información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Perdida de la información o robo de la misma. Revelación de información confidencial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M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3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M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3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Controles de acceso a la información, optimización de procedimientos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430619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>
                          <a:effectLst/>
                        </a:rPr>
                        <a:t>SALUD OCUPACIONAL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vert="vert27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err="1">
                          <a:effectLst/>
                        </a:rPr>
                        <a:t>Clima</a:t>
                      </a:r>
                      <a:r>
                        <a:rPr lang="en-US" sz="900" u="none" strike="noStrike" dirty="0">
                          <a:effectLst/>
                        </a:rPr>
                        <a:t> </a:t>
                      </a:r>
                      <a:r>
                        <a:rPr lang="en-US" sz="900" u="none" strike="noStrike" dirty="0" err="1">
                          <a:effectLst/>
                        </a:rPr>
                        <a:t>laboral</a:t>
                      </a:r>
                      <a:r>
                        <a:rPr lang="en-US" sz="900" u="none" strike="noStrike" dirty="0">
                          <a:effectLst/>
                        </a:rPr>
                        <a:t> </a:t>
                      </a:r>
                      <a:r>
                        <a:rPr lang="en-US" sz="900" u="none" strike="noStrike" dirty="0" err="1">
                          <a:effectLst/>
                        </a:rPr>
                        <a:t>negativo</a:t>
                      </a:r>
                      <a:r>
                        <a:rPr lang="en-US" sz="900" u="none" strike="noStrike" dirty="0">
                          <a:effectLst/>
                        </a:rPr>
                        <a:t>.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Que se presente un clima laboral negativo en la entidad debida a la carga laboral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A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4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A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1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Proyecto de desarrollo de ayudas tecnológicas y ampliación de la planta de la entidad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7136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900" u="none" strike="noStrike" dirty="0" err="1">
                          <a:effectLst/>
                        </a:rPr>
                        <a:t>Enfermedades</a:t>
                      </a:r>
                      <a:r>
                        <a:rPr lang="en-US" sz="900" u="none" strike="noStrike" dirty="0">
                          <a:effectLst/>
                        </a:rPr>
                        <a:t> </a:t>
                      </a:r>
                      <a:r>
                        <a:rPr lang="en-US" sz="900" u="none" strike="noStrike" dirty="0" err="1">
                          <a:effectLst/>
                        </a:rPr>
                        <a:t>Profesionales</a:t>
                      </a:r>
                      <a:r>
                        <a:rPr lang="en-US" sz="900" u="none" strike="noStrike" dirty="0">
                          <a:effectLst/>
                        </a:rPr>
                        <a:t>.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Que se presenten Enfermedades Profesionales y/o Accidentes de Trabajo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4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A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16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Elaboración y ejecución del plan de bienestar, cronograma de actividades con la ARP, dotación de botiquines, fortalecimiento del equipo de brigadas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  <a:tr h="99663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u="none" strike="noStrike" dirty="0">
                          <a:effectLst/>
                        </a:rPr>
                        <a:t>GESTION DE INFRAESTRUCTURA 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vert="vert27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s-ES" sz="900" u="none" strike="noStrike" dirty="0">
                          <a:effectLst/>
                        </a:rPr>
                        <a:t>Plataforma tecnológica no satisface las necesidades de la entidad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La infraestructura y/o plataforma tecnológica de la entidad no cuenta con los requerimientos necesarios para satisfacer las necesidades de la entidad o se encuentra desactualizada.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M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</a:rPr>
                        <a:t>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A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12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S" sz="900" u="none" strike="noStrike" dirty="0">
                          <a:effectLst/>
                        </a:rPr>
                        <a:t>Llevar una adecuada planificación y auditoria de las entregas que se hacen. </a:t>
                      </a:r>
                      <a:endParaRPr lang="es-E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923" marR="5923" marT="5923" marB="0" anchor="ctr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1975437"/>
              </p:ext>
            </p:extLst>
          </p:nvPr>
        </p:nvGraphicFramePr>
        <p:xfrm>
          <a:off x="2771800" y="5949280"/>
          <a:ext cx="4064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/>
                <a:gridCol w="1016000"/>
                <a:gridCol w="920328"/>
                <a:gridCol w="111167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u="sng" dirty="0" smtClean="0"/>
                        <a:t>Altos</a:t>
                      </a:r>
                      <a:endParaRPr lang="en-US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dirty="0" smtClean="0"/>
                        <a:t>Medio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dirty="0" smtClean="0"/>
                        <a:t>Bajo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b="1" dirty="0" smtClean="0"/>
                        <a:t>TOTAL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u="sng" dirty="0" smtClean="0"/>
                        <a:t>6</a:t>
                      </a:r>
                      <a:endParaRPr lang="en-US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b="1" dirty="0" smtClean="0"/>
                        <a:t>28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278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4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 </a:t>
            </a:r>
            <a:r>
              <a:rPr lang="en-US" sz="2400" b="1" i="1" dirty="0" err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rategia</a:t>
            </a:r>
            <a:r>
              <a:rPr lang="en-US" sz="24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 </a:t>
            </a:r>
            <a:r>
              <a:rPr lang="en-US" sz="2400" b="1" i="1" dirty="0" err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ementación</a:t>
            </a:r>
            <a:endParaRPr lang="en-US" sz="24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29674859"/>
              </p:ext>
            </p:extLst>
          </p:nvPr>
        </p:nvGraphicFramePr>
        <p:xfrm>
          <a:off x="899592" y="1268760"/>
          <a:ext cx="7488832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8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4244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088" t="40385" r="31186" b="9479"/>
          <a:stretch/>
        </p:blipFill>
        <p:spPr bwMode="auto">
          <a:xfrm>
            <a:off x="1259632" y="1196752"/>
            <a:ext cx="6624736" cy="4584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187624" y="620688"/>
            <a:ext cx="324749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1 </a:t>
            </a:r>
            <a:r>
              <a:rPr lang="en-US" sz="2000" b="1" i="1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ses</a:t>
            </a:r>
            <a:r>
              <a:rPr lang="en-US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 </a:t>
            </a:r>
            <a:r>
              <a:rPr lang="en-US" sz="2000" b="1" i="1" dirty="0" err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ementación</a:t>
            </a:r>
            <a:endParaRPr lang="en-U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05386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s-ES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4.2 Descripción y Diseño de la Solución</a:t>
            </a:r>
            <a:endParaRPr lang="en-U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  <a:cs typeface="+mn-cs"/>
            </a:endParaRPr>
          </a:p>
        </p:txBody>
      </p:sp>
      <p:pic>
        <p:nvPicPr>
          <p:cNvPr id="5" name="Imagen 37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124744"/>
            <a:ext cx="7704856" cy="518457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1372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27778517"/>
              </p:ext>
            </p:extLst>
          </p:nvPr>
        </p:nvGraphicFramePr>
        <p:xfrm>
          <a:off x="4788024" y="3933056"/>
          <a:ext cx="4176465" cy="15603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69706"/>
                <a:gridCol w="879380"/>
                <a:gridCol w="894889"/>
                <a:gridCol w="932490"/>
              </a:tblGrid>
              <a:tr h="3120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ID </a:t>
                      </a:r>
                      <a:r>
                        <a:rPr lang="es-CO" sz="1000" dirty="0">
                          <a:effectLst/>
                        </a:rPr>
                        <a:t>Trasformador</a:t>
                      </a:r>
                      <a:r>
                        <a:rPr lang="es-ES_tradnl" sz="1000" dirty="0">
                          <a:effectLst/>
                        </a:rPr>
                        <a:t> con </a:t>
                      </a:r>
                      <a:r>
                        <a:rPr lang="es-CO" sz="1000" dirty="0">
                          <a:effectLst/>
                        </a:rPr>
                        <a:t>sobreconsumo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Ciudad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Barrio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000">
                          <a:effectLst/>
                        </a:rPr>
                        <a:t>Porcentaje</a:t>
                      </a:r>
                      <a:r>
                        <a:rPr lang="es-ES_tradnl" sz="1000">
                          <a:effectLst/>
                        </a:rPr>
                        <a:t> de sobreconsum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45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Villa Santo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2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46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Villa Santo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20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47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Riomar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5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48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El Poblad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3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49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El Poblad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1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5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Las Flore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40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51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 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Las Flore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105%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60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452152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Barranquilla 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Las Flore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115%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4" name="Picture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72816"/>
            <a:ext cx="2304256" cy="172819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graphicFrame>
        <p:nvGraphicFramePr>
          <p:cNvPr id="6" name="Chart 5"/>
          <p:cNvGraphicFramePr/>
          <p:nvPr>
            <p:extLst>
              <p:ext uri="{D42A27DB-BD31-4B8C-83A1-F6EECF244321}">
                <p14:modId xmlns:p14="http://schemas.microsoft.com/office/powerpoint/2010/main" val="1364154872"/>
              </p:ext>
            </p:extLst>
          </p:nvPr>
        </p:nvGraphicFramePr>
        <p:xfrm>
          <a:off x="-4564" y="3717032"/>
          <a:ext cx="4752528" cy="23707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0111563"/>
              </p:ext>
            </p:extLst>
          </p:nvPr>
        </p:nvGraphicFramePr>
        <p:xfrm>
          <a:off x="3059831" y="1586880"/>
          <a:ext cx="5976665" cy="1524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92620"/>
                <a:gridCol w="1098511"/>
                <a:gridCol w="916820"/>
                <a:gridCol w="960602"/>
                <a:gridCol w="1008112"/>
              </a:tblGrid>
              <a:tr h="381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000" dirty="0">
                          <a:effectLst/>
                        </a:rPr>
                        <a:t>ID Trasformador sin facturación pero con consumo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Ciudad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i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Facturación (COPS)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Consum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-01-03-2016-521348568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Barranquilla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Las Flores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8554421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CART-01-03-2016-521348569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Cartagena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Santa Lucia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654244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VAL-01-03-2016-52134857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Valledupar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El Carmen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5455223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MAI-01-03-2016-521348571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MAICA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Santa Isabel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2122114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SIN-01-03-2016-521348572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SINCELEJ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La Palma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7652441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MON-01-03-2016-521348573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MONTERIA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El Recreo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000" dirty="0">
                          <a:effectLst/>
                        </a:rPr>
                        <a:t>12134</a:t>
                      </a:r>
                      <a:endParaRPr lang="en-US" sz="10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9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467544" y="620688"/>
            <a:ext cx="31923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3 </a:t>
            </a:r>
            <a:r>
              <a:rPr lang="es-ES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totipos de la Solución</a:t>
            </a:r>
            <a:endParaRPr lang="en-U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459586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340768"/>
            <a:ext cx="8064896" cy="4680520"/>
          </a:xfrm>
          <a:prstGeom prst="rect">
            <a:avLst/>
          </a:prstGeom>
          <a:ln w="127000" cap="sq">
            <a:solidFill>
              <a:srgbClr val="000000"/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7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/>
        </p:nvSpPr>
        <p:spPr>
          <a:xfrm>
            <a:off x="467544" y="620688"/>
            <a:ext cx="31923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3 </a:t>
            </a:r>
            <a:r>
              <a:rPr lang="es-ES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totipos de la Solución</a:t>
            </a:r>
            <a:endParaRPr lang="en-U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96756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08305546"/>
              </p:ext>
            </p:extLst>
          </p:nvPr>
        </p:nvGraphicFramePr>
        <p:xfrm>
          <a:off x="467544" y="1124744"/>
          <a:ext cx="8136903" cy="4615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0120"/>
                <a:gridCol w="2016224"/>
                <a:gridCol w="3024336"/>
                <a:gridCol w="2016223"/>
              </a:tblGrid>
              <a:tr h="150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200" dirty="0">
                          <a:effectLst/>
                        </a:rPr>
                        <a:t>Área</a:t>
                      </a:r>
                      <a:endParaRPr lang="en-US" sz="1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Objetivo de Calidad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Meta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Métrica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65087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Alcance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Elaborar los entregables con los items solicitados para que cumplan los requisitos preestablecido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con los requisitos preestablecidos para los entregables del proyect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No. de entregables elaborados satisfactoriamente/No. de entregables preestablecido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95780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Tiempo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dirty="0">
                          <a:effectLst/>
                        </a:rPr>
                        <a:t>Realizar seguimiento continuo al cronograma </a:t>
                      </a:r>
                      <a:endParaRPr lang="en-US" sz="1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dirty="0">
                          <a:effectLst/>
                        </a:rPr>
                        <a:t>Desviación en el porcentaje de cumplimiento de cada tarea. Se calculará a través de Project asignando para cada tarea la siguiente escala de cumplimiento: 0% no cumplido, 50% en proceso,  y 100% cumplido.</a:t>
                      </a:r>
                      <a:endParaRPr lang="en-US" sz="1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% avance real / % avance planead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4519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Control de Cambios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Implementar los cambios aprobados por el Comité de control de cambio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Implementar los cambios aprobados en un 80% mínim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No. de cambios implementados/No. de cambios aprobado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4519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Costos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con el presupuesto estimad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miento del presupuesto entre el 95% y el 110%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osto del presupuesto ejecutado/costo del presupuesto estimad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54239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Seguimiento y Control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con las reuniones programada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con las reuniones programadas por lo menos en un 90% mínimo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No. de reuniones realizadas/No. de reuniones planeada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54239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Cumplimiento de criterios de aceptación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Lista de chequeo establecida para cada entregable.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r con todos los criterios de aceptación (lista de chequeo) definidos para cada uno de los entregables.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# criterios cumplidos /# criterios definidos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  <a:tr h="43391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b="0" dirty="0">
                          <a:effectLst/>
                        </a:rPr>
                        <a:t>Cumplimiento de compromisos.</a:t>
                      </a:r>
                      <a:endParaRPr lang="en-US" sz="1600" b="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dirty="0">
                          <a:effectLst/>
                        </a:rPr>
                        <a:t>Realizar seguimiento a las solicitudes y casos reportados por cliente.</a:t>
                      </a:r>
                      <a:endParaRPr lang="en-US" sz="1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umplimiento de solicitudes y casos reportados por cliente (Ludus)</a:t>
                      </a:r>
                      <a:endParaRPr lang="en-US" sz="1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_tradnl" sz="1200" dirty="0">
                          <a:effectLst/>
                        </a:rPr>
                        <a:t># actividades cumplidas/ # actividades incumplidas</a:t>
                      </a:r>
                      <a:endParaRPr lang="en-US" sz="1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54239" marR="54239" marT="0" marB="0"/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-324544" y="516257"/>
            <a:ext cx="56535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/>
            <a:r>
              <a:rPr lang="es-CO" sz="24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5. Métricas </a:t>
            </a:r>
            <a:r>
              <a:rPr lang="es-CO" sz="24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de desempeño y calidad</a:t>
            </a:r>
            <a:endParaRPr lang="en-US" sz="24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7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6427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6077126"/>
              </p:ext>
            </p:extLst>
          </p:nvPr>
        </p:nvGraphicFramePr>
        <p:xfrm>
          <a:off x="683569" y="1052736"/>
          <a:ext cx="7416823" cy="49426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61086"/>
                <a:gridCol w="1631201"/>
                <a:gridCol w="576064"/>
                <a:gridCol w="504056"/>
                <a:gridCol w="936104"/>
                <a:gridCol w="504056"/>
                <a:gridCol w="360040"/>
                <a:gridCol w="576064"/>
                <a:gridCol w="360040"/>
                <a:gridCol w="504056"/>
                <a:gridCol w="504056"/>
              </a:tblGrid>
              <a:tr h="307975">
                <a:tc>
                  <a:txBody>
                    <a:bodyPr/>
                    <a:lstStyle/>
                    <a:p>
                      <a:endParaRPr lang="en-US" sz="3200" dirty="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Componentes Solución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Data Warehouse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Servidor Ludu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Data Warehouse y Servidor Ludu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Acceso de Dato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Solución BA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Análisis de Dato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Reporte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Diagramas y Mapa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</a:endParaRPr>
                    </a:p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Dashboard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vert="vert270"/>
                </a:tc>
              </a:tr>
              <a:tr h="736456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Tipos de Prueba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20650">
                <a:tc row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Pruebas Funcionale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Funcionalidad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Seguridad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Interfaz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08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Integridad de dato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Pruebas Técnica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Conectividad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Integridad con otros sistemas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Estrés y Disponibilidad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 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06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Pruebas ciclo de negocio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Ciclo de negocio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x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n-US" sz="320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>
                          <a:effectLst/>
                        </a:rPr>
                        <a:t>x</a:t>
                      </a:r>
                      <a:endParaRPr lang="en-US" sz="36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 dirty="0">
                          <a:effectLst/>
                        </a:rPr>
                        <a:t> </a:t>
                      </a:r>
                      <a:endParaRPr lang="en-US" sz="36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683568" y="116632"/>
            <a:ext cx="4572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S_tradnl" b="1" dirty="0"/>
              <a:t> </a:t>
            </a:r>
            <a:endParaRPr lang="en-US" b="1" dirty="0"/>
          </a:p>
          <a:p>
            <a:pPr lvl="0"/>
            <a:r>
              <a:rPr lang="es-ES_tradnl" sz="24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6. Plan </a:t>
            </a:r>
            <a:r>
              <a:rPr lang="es-ES_tradnl" sz="24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de Pruebas</a:t>
            </a:r>
            <a:endParaRPr lang="en-US" sz="24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7666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29648"/>
            <a:ext cx="8229600" cy="1143000"/>
          </a:xfrm>
        </p:spPr>
        <p:txBody>
          <a:bodyPr>
            <a:normAutofit fontScale="90000"/>
          </a:bodyPr>
          <a:lstStyle/>
          <a:p>
            <a:pPr lvl="0" algn="l"/>
            <a:r>
              <a:rPr lang="es-ES_tradnl" sz="27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. Servicios </a:t>
            </a:r>
            <a:r>
              <a:rPr lang="es-ES_tradnl" sz="27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 Post Implementación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681289427"/>
              </p:ext>
            </p:extLst>
          </p:nvPr>
        </p:nvGraphicFramePr>
        <p:xfrm>
          <a:off x="611559" y="1397000"/>
          <a:ext cx="7583211" cy="47683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284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08" y="232896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32716" y="476672"/>
            <a:ext cx="8229600" cy="3414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. 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rco de vigilancia y legal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Imagen 7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9592" y="1412776"/>
            <a:ext cx="7056783" cy="4357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78758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1143000"/>
          </a:xfrm>
        </p:spPr>
        <p:txBody>
          <a:bodyPr/>
          <a:lstStyle/>
          <a:p>
            <a:pPr algn="l"/>
            <a:r>
              <a:rPr lang="es-CO" dirty="0" smtClean="0"/>
              <a:t>Agenda</a:t>
            </a:r>
            <a:endParaRPr lang="en-US" dirty="0"/>
          </a:p>
        </p:txBody>
      </p:sp>
      <p:graphicFrame>
        <p:nvGraphicFramePr>
          <p:cNvPr id="4" name="2 Diagrama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94506802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7163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403648" y="2276872"/>
                <a:ext cx="8229600" cy="4525963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s-CO" sz="7200" b="0" i="0" smtClean="0">
                        <a:latin typeface="Cambria Math" panose="02040503050406030204" pitchFamily="18" charset="0"/>
                      </a:rPr>
                      <m:t>¿</m:t>
                    </m:r>
                    <m:r>
                      <m:rPr>
                        <m:sty m:val="p"/>
                      </m:rPr>
                      <a:rPr lang="es-CO" sz="7200" b="0" i="0" smtClean="0">
                        <a:latin typeface="Cambria Math" panose="02040503050406030204" pitchFamily="18" charset="0"/>
                      </a:rPr>
                      <m:t>Preguntas</m:t>
                    </m:r>
                  </m:oMath>
                </a14:m>
                <a:r>
                  <a:rPr lang="es-CO" sz="7200" dirty="0" smtClean="0"/>
                  <a:t>?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403648" y="2276872"/>
                <a:ext cx="8229600" cy="4525963"/>
              </a:xfrm>
              <a:blipFill rotWithShape="1">
                <a:blip r:embed="rId2"/>
                <a:stretch>
                  <a:fillRect t="-5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34582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6572944" y="98072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15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3" descr="Imagen relacionada"/>
          <p:cNvPicPr>
            <a:picLocks noChangeAspect="1" noChangeArrowheads="1"/>
          </p:cNvPicPr>
          <p:nvPr/>
        </p:nvPicPr>
        <p:blipFill>
          <a:blip r:embed="rId4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089" y="1290983"/>
            <a:ext cx="3168352" cy="46556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uadroTexto 2"/>
          <p:cNvSpPr txBox="1"/>
          <p:nvPr/>
        </p:nvSpPr>
        <p:spPr>
          <a:xfrm>
            <a:off x="3702317" y="1290983"/>
            <a:ext cx="4762751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200" dirty="0"/>
              <a:t>Las empresas de energía eléctrica del país, enfrentan innumerables inconvenientes en cuanto al cobro de la prestación o venta del servicio de energía eléctrica, tanto del alumbrado público como de las acometidas de tipo residencial, industrial, oficial y otras. Estos inconvenientes se presentan tanto en acometidas rurales como en acometidas urbanas.</a:t>
            </a:r>
            <a:endParaRPr lang="es-ES_tradnl" sz="1200" dirty="0"/>
          </a:p>
          <a:p>
            <a:pPr algn="just"/>
            <a:r>
              <a:rPr lang="es-ES" sz="1200" dirty="0"/>
              <a:t> </a:t>
            </a:r>
            <a:endParaRPr lang="es-ES_tradnl" sz="1200" dirty="0"/>
          </a:p>
          <a:p>
            <a:pPr algn="just"/>
            <a:r>
              <a:rPr lang="es-ES" sz="1200" dirty="0"/>
              <a:t>La violencia, lo agreste del terreno y otros factores sociales, obligan al país y algunas entidades a brindar apoyo a estas empresas en cuanto a la compensación de pérdidas de las mismas; siempre y cuando la empresa tenga sistemas de información y/o mecanismos implementados en su infraestructura o procedimientos que permitan la detección de pérdidas por fraude más conocido como robo de energía eléctrica.</a:t>
            </a:r>
            <a:endParaRPr lang="es-ES_tradnl" sz="1200" dirty="0"/>
          </a:p>
          <a:p>
            <a:pPr algn="just"/>
            <a:r>
              <a:rPr lang="es-ES" sz="1200" dirty="0"/>
              <a:t> </a:t>
            </a:r>
            <a:endParaRPr lang="es-ES_tradnl" sz="1200" dirty="0"/>
          </a:p>
          <a:p>
            <a:pPr algn="just"/>
            <a:r>
              <a:rPr lang="es-ES" sz="1200" dirty="0"/>
              <a:t>Colombia cuenta con una entidad llamada la CREG “Comisión de regulación de energía y gas”, ente encargado de la verificación de las normas y leyes que rigen la prestación del servicio en el país, pero también la CREG se encarga de la verificación de procedimientos y sistemas encargados de la detección del robo de energía. La ley de regulación para la compensación de pérdidas en la prestación y venta del servicio de energía fue aprobada y puesta en marcha desde hace alrededor de 9 años, pero la verificación de sistemas y procedimientos que soporten las cifras recién se está comenzando a certificar.</a:t>
            </a:r>
            <a:r>
              <a:rPr lang="es-ES_tradnl" sz="1200" dirty="0"/>
              <a:t> </a:t>
            </a:r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32716" y="476672"/>
            <a:ext cx="8229600" cy="341437"/>
          </a:xfrm>
        </p:spPr>
        <p:txBody>
          <a:bodyPr>
            <a:normAutofit fontScale="90000"/>
          </a:bodyPr>
          <a:lstStyle/>
          <a:p>
            <a:pPr algn="l"/>
            <a:r>
              <a:rPr lang="es-CO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</a:t>
            </a:r>
            <a:r>
              <a:rPr lang="es-CO" sz="22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RODUCCIÓN AL PROYECTO</a:t>
            </a:r>
            <a:endParaRPr lang="es-ES" sz="20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14603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081" y="286169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s-CO" sz="24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OBJETIVO DEL PROYECTO</a:t>
            </a:r>
            <a:endParaRPr lang="es-ES" sz="24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12 Diagrama"/>
          <p:cNvGraphicFramePr/>
          <p:nvPr>
            <p:extLst>
              <p:ext uri="{D42A27DB-BD31-4B8C-83A1-F6EECF244321}">
                <p14:modId xmlns:p14="http://schemas.microsoft.com/office/powerpoint/2010/main" val="1658341884"/>
              </p:ext>
            </p:extLst>
          </p:nvPr>
        </p:nvGraphicFramePr>
        <p:xfrm>
          <a:off x="179512" y="980728"/>
          <a:ext cx="8858280" cy="57150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Resultado de imagen de energia electrica"/>
          <p:cNvPicPr>
            <a:picLocks noChangeAspect="1" noChangeArrowheads="1"/>
          </p:cNvPicPr>
          <p:nvPr/>
        </p:nvPicPr>
        <p:blipFill>
          <a:blip r:embed="rId9" cstate="print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56992"/>
            <a:ext cx="1819517" cy="118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2671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23528" y="557972"/>
            <a:ext cx="45812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sz="24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3. GENERALIDADES DEL </a:t>
            </a:r>
            <a:r>
              <a:rPr lang="es-CO" sz="24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</a:t>
            </a:r>
            <a:endParaRPr lang="es-CO" sz="24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321698090"/>
              </p:ext>
            </p:extLst>
          </p:nvPr>
        </p:nvGraphicFramePr>
        <p:xfrm>
          <a:off x="827584" y="1772816"/>
          <a:ext cx="7848872" cy="3744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4417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864" y="1600200"/>
            <a:ext cx="8229600" cy="4525963"/>
          </a:xfrm>
        </p:spPr>
        <p:txBody>
          <a:bodyPr>
            <a:normAutofit fontScale="92500"/>
          </a:bodyPr>
          <a:lstStyle/>
          <a:p>
            <a:r>
              <a:rPr lang="es-ES_tradnl" sz="2800" dirty="0"/>
              <a:t>El costo total del proyecto es de USD </a:t>
            </a:r>
            <a:r>
              <a:rPr lang="es-ES_tradnl" sz="2800" dirty="0" smtClean="0"/>
              <a:t>330,967</a:t>
            </a:r>
          </a:p>
          <a:p>
            <a:pPr marL="0" indent="0">
              <a:buNone/>
            </a:pPr>
            <a:endParaRPr lang="es-ES_tradnl" sz="2800" dirty="0"/>
          </a:p>
          <a:p>
            <a:r>
              <a:rPr lang="es-ES_tradnl" sz="2800" dirty="0"/>
              <a:t>Con una proyección para su implementación de 12 meses contados a partir del momento de la firma del contrato por los servicios de consultoría completos. </a:t>
            </a:r>
            <a:endParaRPr lang="es-ES_tradnl" sz="2800" dirty="0" smtClean="0"/>
          </a:p>
          <a:p>
            <a:endParaRPr lang="es-ES_tradnl" sz="2800" dirty="0" smtClean="0"/>
          </a:p>
          <a:p>
            <a:r>
              <a:rPr lang="es-ES_tradnl" sz="2800" dirty="0" smtClean="0"/>
              <a:t>Dicho </a:t>
            </a:r>
            <a:r>
              <a:rPr lang="es-ES_tradnl" sz="2800" dirty="0"/>
              <a:t>costo abarcara la implementación del sistema de gestión de </a:t>
            </a:r>
            <a:r>
              <a:rPr lang="es-ES_tradnl" sz="2800" dirty="0" smtClean="0"/>
              <a:t>información propiedad </a:t>
            </a:r>
            <a:r>
              <a:rPr lang="es-ES_tradnl" sz="2800" dirty="0"/>
              <a:t>de </a:t>
            </a:r>
            <a:r>
              <a:rPr lang="es-ES_tradnl" sz="2800" dirty="0" err="1"/>
              <a:t>Ludus</a:t>
            </a:r>
            <a:r>
              <a:rPr lang="es-ES_tradnl" sz="2800" dirty="0"/>
              <a:t>, el estudio y mejoramiento de los procesos actuales y demás actividades necesarias para la ejecución del </a:t>
            </a:r>
            <a:r>
              <a:rPr lang="es-ES_tradnl" sz="2800" dirty="0" smtClean="0"/>
              <a:t>proyecto.</a:t>
            </a:r>
            <a:endParaRPr lang="en-US" sz="2800" dirty="0"/>
          </a:p>
        </p:txBody>
      </p:sp>
      <p:pic>
        <p:nvPicPr>
          <p:cNvPr id="4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/>
          <p:cNvSpPr/>
          <p:nvPr/>
        </p:nvSpPr>
        <p:spPr>
          <a:xfrm>
            <a:off x="323528" y="557972"/>
            <a:ext cx="45812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sz="24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3. GENERALIDADES DEL </a:t>
            </a:r>
            <a:r>
              <a:rPr lang="es-CO" sz="24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</a:t>
            </a:r>
            <a:endParaRPr lang="es-CO" sz="24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10185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32416"/>
            <a:ext cx="8229600" cy="1143000"/>
          </a:xfrm>
        </p:spPr>
        <p:txBody>
          <a:bodyPr>
            <a:normAutofit/>
          </a:bodyPr>
          <a:lstStyle/>
          <a:p>
            <a:pPr lvl="0"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3.1 </a:t>
            </a:r>
            <a:r>
              <a:rPr lang="es-CO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Alcance proyecto </a:t>
            </a:r>
            <a:r>
              <a:rPr lang="es-CO" b="1" i="1" dirty="0">
                <a:solidFill>
                  <a:srgbClr val="4F5A34"/>
                </a:solidFill>
              </a:rPr>
              <a:t/>
            </a:r>
            <a:br>
              <a:rPr lang="es-CO" b="1" i="1" dirty="0">
                <a:solidFill>
                  <a:srgbClr val="4F5A34"/>
                </a:solidFill>
              </a:rPr>
            </a:br>
            <a:r>
              <a:rPr lang="es-CO" b="1" i="1" dirty="0" smtClean="0">
                <a:solidFill>
                  <a:srgbClr val="FF0000"/>
                </a:solidFill>
              </a:rPr>
              <a:t>CORREGIR</a:t>
            </a:r>
            <a:r>
              <a:rPr lang="es-CO" b="1" i="1" dirty="0" smtClean="0">
                <a:solidFill>
                  <a:srgbClr val="4F5A34"/>
                </a:solidFill>
              </a:rPr>
              <a:t> </a:t>
            </a:r>
            <a:endParaRPr lang="en-US" dirty="0"/>
          </a:p>
        </p:txBody>
      </p:sp>
      <p:pic>
        <p:nvPicPr>
          <p:cNvPr id="5" name="Imagen 34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829" y="1600200"/>
            <a:ext cx="7056342" cy="4525963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642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6687127"/>
              </p:ext>
            </p:extLst>
          </p:nvPr>
        </p:nvGraphicFramePr>
        <p:xfrm>
          <a:off x="918653" y="1359853"/>
          <a:ext cx="7727227" cy="5029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83091"/>
                <a:gridCol w="4555444"/>
                <a:gridCol w="2588692"/>
              </a:tblGrid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#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Concepto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Monto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1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Salarios y Prestaciones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USD 120,474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2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Hardware (Equipos cómputo)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USD 6,875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3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Hardware (Servidor Ludus)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USD 5,471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4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Software Licenciado (office equipos)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USD 165,311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5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Costos Indirectos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USD 9,840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6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Vehículos (Alquiler Mensual)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USD 18,480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7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Papelería y Utilitarios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USD 1,673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8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Conexiones de Datos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USD 1,668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9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Herramientas y equipo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USD 1,175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20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>
                          <a:effectLst/>
                        </a:rPr>
                        <a:t>TOTAL</a:t>
                      </a:r>
                      <a:endParaRPr lang="en-US" sz="240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_tradnl" sz="2000" dirty="0">
                          <a:effectLst/>
                        </a:rPr>
                        <a:t>USD 330,967</a:t>
                      </a:r>
                      <a:endParaRPr lang="en-US" sz="2400" dirty="0">
                        <a:effectLst/>
                        <a:latin typeface="Abadi MT Condensed Ligh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451038" y="652015"/>
            <a:ext cx="4451450" cy="70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584" tIns="152352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S_tradnl" altLang="en-US" sz="1600" b="1" i="0" u="none" strike="noStrike" cap="none" normalizeH="0" baseline="0" dirty="0" smtClean="0">
                <a:ln>
                  <a:noFill/>
                </a:ln>
                <a:solidFill>
                  <a:srgbClr val="365F91"/>
                </a:solidFill>
                <a:effectLst/>
                <a:latin typeface="Abadi MT Condensed Light" charset="0"/>
                <a:ea typeface="Times New Roman" pitchFamily="18" charset="0"/>
                <a:cs typeface="Arial" pitchFamily="34" charset="0"/>
              </a:rPr>
              <a:t>T</a:t>
            </a:r>
            <a:r>
              <a:rPr kumimoji="0" lang="es-ES_tradnl" altLang="en-US" sz="1600" b="1" i="0" u="none" strike="noStrike" cap="none" normalizeH="0" baseline="0" dirty="0" smtClean="0" bmk="">
                <a:ln>
                  <a:noFill/>
                </a:ln>
                <a:solidFill>
                  <a:srgbClr val="365F91"/>
                </a:solidFill>
                <a:effectLst/>
                <a:latin typeface="Abadi MT Condensed Light" charset="0"/>
                <a:ea typeface="Times New Roman" pitchFamily="18" charset="0"/>
                <a:cs typeface="Arial" pitchFamily="34" charset="0"/>
              </a:rPr>
              <a:t>abla de resumen de costos</a:t>
            </a:r>
            <a:endParaRPr kumimoji="0" lang="es-ES_tradnl" altLang="en-US" b="1" i="0" u="none" strike="noStrike" cap="none" normalizeH="0" baseline="0" dirty="0" smtClean="0">
              <a:ln>
                <a:noFill/>
              </a:ln>
              <a:solidFill>
                <a:srgbClr val="365F91"/>
              </a:solidFill>
              <a:effectLst/>
              <a:latin typeface="Abadi MT Condensed Light" charset="0"/>
              <a:ea typeface="Times New Roman" pitchFamily="18" charset="0"/>
              <a:cs typeface="Times New Roman" pitchFamily="18" charset="0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endParaRPr kumimoji="0" lang="es-ES_tradnl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67544" y="385611"/>
            <a:ext cx="8229600" cy="1143000"/>
          </a:xfrm>
        </p:spPr>
        <p:txBody>
          <a:bodyPr>
            <a:normAutofit/>
          </a:bodyPr>
          <a:lstStyle/>
          <a:p>
            <a:pPr lvl="0"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3.2 Costos</a:t>
            </a:r>
            <a:r>
              <a:rPr lang="es-CO" b="1" i="1" dirty="0">
                <a:solidFill>
                  <a:srgbClr val="4F5A34"/>
                </a:solidFill>
              </a:rPr>
              <a:t/>
            </a:r>
            <a:br>
              <a:rPr lang="es-CO" b="1" i="1" dirty="0">
                <a:solidFill>
                  <a:srgbClr val="4F5A34"/>
                </a:solidFill>
              </a:rPr>
            </a:br>
            <a:r>
              <a:rPr lang="es-CO" b="1" i="1" dirty="0" smtClean="0">
                <a:solidFill>
                  <a:srgbClr val="4F5A34"/>
                </a:solidFill>
              </a:rPr>
              <a:t> </a:t>
            </a:r>
            <a:endParaRPr lang="en-US" dirty="0"/>
          </a:p>
        </p:txBody>
      </p:sp>
      <p:pic>
        <p:nvPicPr>
          <p:cNvPr id="12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9464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77450"/>
              </p:ext>
            </p:extLst>
          </p:nvPr>
        </p:nvGraphicFramePr>
        <p:xfrm>
          <a:off x="859616" y="1196752"/>
          <a:ext cx="7424768" cy="421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5218554" imgH="3097449" progId="Visio.Drawing.11">
                  <p:embed/>
                </p:oleObj>
              </mc:Choice>
              <mc:Fallback>
                <p:oleObj name="Visio" r:id="rId3" imgW="5218554" imgH="309744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616" y="1196752"/>
                        <a:ext cx="7424768" cy="421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609600" y="62068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CO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3.3 Organigrama </a:t>
            </a:r>
            <a:r>
              <a:rPr lang="es-CO" b="1" i="1" dirty="0" smtClean="0">
                <a:solidFill>
                  <a:srgbClr val="4F5A34"/>
                </a:solidFill>
              </a:rPr>
              <a:t/>
            </a:r>
            <a:br>
              <a:rPr lang="es-CO" b="1" i="1" dirty="0" smtClean="0">
                <a:solidFill>
                  <a:srgbClr val="4F5A34"/>
                </a:solidFill>
              </a:rPr>
            </a:br>
            <a:r>
              <a:rPr lang="es-CO" b="1" i="1" dirty="0" smtClean="0">
                <a:solidFill>
                  <a:srgbClr val="4F5A34"/>
                </a:solidFill>
              </a:rPr>
              <a:t> </a:t>
            </a:r>
            <a:endParaRPr lang="en-US" dirty="0"/>
          </a:p>
        </p:txBody>
      </p:sp>
      <p:pic>
        <p:nvPicPr>
          <p:cNvPr id="8" name="Picture 2" descr="Resultado de imagen de online business schoo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1340768" cy="24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Resultado de imagen de universitat barcelon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35234"/>
            <a:ext cx="1196871" cy="35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4391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58</TotalTime>
  <Words>1333</Words>
  <Application>Microsoft Office PowerPoint</Application>
  <PresentationFormat>Presentación en pantalla (4:3)</PresentationFormat>
  <Paragraphs>389</Paragraphs>
  <Slides>20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8" baseType="lpstr">
      <vt:lpstr>Abadi MT Condensed Light</vt:lpstr>
      <vt:lpstr>Arial</vt:lpstr>
      <vt:lpstr>Calibri</vt:lpstr>
      <vt:lpstr>Cambria Math</vt:lpstr>
      <vt:lpstr>Tahoma</vt:lpstr>
      <vt:lpstr>Times New Roman</vt:lpstr>
      <vt:lpstr>Office Theme</vt:lpstr>
      <vt:lpstr>Visio</vt:lpstr>
      <vt:lpstr>Diseño, Construcción e Implementación de Sistema de Información Para Detectar Fraude en Redes Eléctricas de Media y Baja Tensión</vt:lpstr>
      <vt:lpstr>Agenda</vt:lpstr>
      <vt:lpstr>1. INTRODUCCIÓN AL PROYECTO</vt:lpstr>
      <vt:lpstr>2. OBJETIVO DEL PROYECTO</vt:lpstr>
      <vt:lpstr>Presentación de PowerPoint</vt:lpstr>
      <vt:lpstr>Presentación de PowerPoint</vt:lpstr>
      <vt:lpstr>3.1 Alcance proyecto  CORREGIR </vt:lpstr>
      <vt:lpstr>3.2 Costos  </vt:lpstr>
      <vt:lpstr>Presentación de PowerPoint</vt:lpstr>
      <vt:lpstr>3.4 Riesgos</vt:lpstr>
      <vt:lpstr>4. Estrategia de Implementación</vt:lpstr>
      <vt:lpstr>Presentación de PowerPoint</vt:lpstr>
      <vt:lpstr>4.2 Descripción y Diseño de la Solución</vt:lpstr>
      <vt:lpstr>Presentación de PowerPoint</vt:lpstr>
      <vt:lpstr>Presentación de PowerPoint</vt:lpstr>
      <vt:lpstr>Presentación de PowerPoint</vt:lpstr>
      <vt:lpstr>Presentación de PowerPoint</vt:lpstr>
      <vt:lpstr>7. Servicios de Post Implementación </vt:lpstr>
      <vt:lpstr>Presentación de PowerPoint</vt:lpstr>
      <vt:lpstr>Presentación de PowerPoint</vt:lpstr>
    </vt:vector>
  </TitlesOfParts>
  <Company>Veriz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eño, Construcción e Implementación de Sistema de Información Para Detectar Fraude en Redes Eléctricas de Media y Baja Tensión</dc:title>
  <dc:creator>Martin Martin, Hernan R</dc:creator>
  <cp:lastModifiedBy>ricardo martin martin</cp:lastModifiedBy>
  <cp:revision>24</cp:revision>
  <dcterms:created xsi:type="dcterms:W3CDTF">2017-04-17T16:17:17Z</dcterms:created>
  <dcterms:modified xsi:type="dcterms:W3CDTF">2017-04-18T11:15:38Z</dcterms:modified>
</cp:coreProperties>
</file>